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5030" w:type="dxa"/>
        <w:tblBorders>
          <w:top w:val="threeDEngrave" w:sz="36" w:space="0" w:color="auto"/>
          <w:left w:val="threeDEngrave" w:sz="36" w:space="0" w:color="auto"/>
          <w:bottom w:val="threeDEngrave" w:sz="36" w:space="0" w:color="auto"/>
          <w:right w:val="threeDEngrave" w:sz="36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97"/>
        <w:gridCol w:w="7233"/>
      </w:tblGrid>
      <w:tr w:rsidR="00204FA7" w14:paraId="30736FBB" w14:textId="77777777" w:rsidTr="00204FA7">
        <w:trPr>
          <w:trHeight w:val="1031"/>
        </w:trPr>
        <w:tc>
          <w:tcPr>
            <w:tcW w:w="15030" w:type="dxa"/>
            <w:gridSpan w:val="2"/>
            <w:tcBorders>
              <w:top w:val="threeDEngrave" w:sz="36" w:space="0" w:color="auto"/>
              <w:left w:val="threeDEngrave" w:sz="36" w:space="0" w:color="auto"/>
              <w:bottom w:val="single" w:sz="4" w:space="0" w:color="auto"/>
              <w:right w:val="threeDEngrave" w:sz="36" w:space="0" w:color="auto"/>
            </w:tcBorders>
            <w:hideMark/>
          </w:tcPr>
          <w:p w14:paraId="13A477D3" w14:textId="77777777" w:rsidR="00204FA7" w:rsidRDefault="00204FA7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Паспорт проекта</w:t>
            </w:r>
          </w:p>
          <w:p w14:paraId="00963A51" w14:textId="572E6E24" w:rsidR="00204FA7" w:rsidRPr="00DB77B6" w:rsidRDefault="00CC3A18">
            <w:pPr>
              <w:jc w:val="center"/>
              <w:rPr>
                <w:rFonts w:ascii="Times New Roman" w:hAnsi="Times New Roman" w:cs="Times New Roman"/>
                <w:b/>
                <w:highlight w:val="yellow"/>
              </w:rPr>
            </w:pPr>
            <w:r>
              <w:rPr>
                <w:rFonts w:ascii="Times New Roman" w:hAnsi="Times New Roman" w:cs="Times New Roman"/>
                <w:b/>
                <w:highlight w:val="yellow"/>
              </w:rPr>
              <w:t>«</w:t>
            </w:r>
            <w:r w:rsidR="00204FA7" w:rsidRPr="00DB77B6">
              <w:rPr>
                <w:rFonts w:ascii="Times New Roman" w:hAnsi="Times New Roman" w:cs="Times New Roman"/>
                <w:b/>
                <w:highlight w:val="yellow"/>
              </w:rPr>
              <w:t>Наименование</w:t>
            </w:r>
            <w:r w:rsidR="00204FA7" w:rsidRPr="00DB77B6">
              <w:rPr>
                <w:rFonts w:ascii="Times New Roman" w:hAnsi="Times New Roman" w:cs="Times New Roman"/>
                <w:b/>
                <w:highlight w:val="yellow"/>
              </w:rPr>
              <w:t xml:space="preserve"> проекта</w:t>
            </w:r>
            <w:r>
              <w:rPr>
                <w:rFonts w:ascii="Times New Roman" w:hAnsi="Times New Roman" w:cs="Times New Roman"/>
                <w:b/>
                <w:highlight w:val="yellow"/>
              </w:rPr>
              <w:t>»</w:t>
            </w:r>
            <w:r w:rsidR="00204FA7" w:rsidRPr="00DB77B6">
              <w:rPr>
                <w:rFonts w:ascii="Times New Roman" w:hAnsi="Times New Roman" w:cs="Times New Roman"/>
                <w:b/>
                <w:highlight w:val="yellow"/>
              </w:rPr>
              <w:t xml:space="preserve"> </w:t>
            </w:r>
          </w:p>
          <w:p w14:paraId="2795949F" w14:textId="09B11FB9" w:rsidR="00204FA7" w:rsidRPr="00DB77B6" w:rsidRDefault="00204FA7">
            <w:pPr>
              <w:jc w:val="center"/>
              <w:rPr>
                <w:rFonts w:ascii="Times New Roman" w:hAnsi="Times New Roman" w:cs="Times New Roman"/>
                <w:color w:val="373737"/>
              </w:rPr>
            </w:pPr>
            <w:r w:rsidRPr="00DB77B6">
              <w:rPr>
                <w:rFonts w:ascii="Times New Roman" w:hAnsi="Times New Roman" w:cs="Times New Roman"/>
                <w:b/>
                <w:highlight w:val="yellow"/>
              </w:rPr>
              <w:t>наименование</w:t>
            </w:r>
            <w:r w:rsidRPr="00DB77B6">
              <w:rPr>
                <w:rFonts w:ascii="Times New Roman" w:hAnsi="Times New Roman" w:cs="Times New Roman"/>
                <w:b/>
                <w:highlight w:val="yellow"/>
              </w:rPr>
              <w:t xml:space="preserve"> медицинской организации</w:t>
            </w:r>
            <w:r w:rsidRPr="00DB77B6">
              <w:rPr>
                <w:rFonts w:ascii="Times New Roman" w:hAnsi="Times New Roman" w:cs="Times New Roman"/>
                <w:b/>
              </w:rPr>
              <w:t xml:space="preserve"> </w:t>
            </w:r>
          </w:p>
        </w:tc>
      </w:tr>
      <w:tr w:rsidR="00204FA7" w14:paraId="662D99D2" w14:textId="77777777" w:rsidTr="00204FA7">
        <w:trPr>
          <w:trHeight w:val="1575"/>
        </w:trPr>
        <w:tc>
          <w:tcPr>
            <w:tcW w:w="7797" w:type="dxa"/>
            <w:tcBorders>
              <w:top w:val="single" w:sz="4" w:space="0" w:color="auto"/>
              <w:left w:val="threeDEngrave" w:sz="36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215D9" w14:textId="77777777" w:rsidR="00204FA7" w:rsidRDefault="00204FA7">
            <w:pPr>
              <w:jc w:val="righ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ТВЕРЖДАЮ:</w:t>
            </w:r>
          </w:p>
          <w:p w14:paraId="1A5D1986" w14:textId="77777777" w:rsidR="00204FA7" w:rsidRDefault="00204FA7">
            <w:pPr>
              <w:jc w:val="righ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лавный врач</w:t>
            </w:r>
          </w:p>
          <w:p w14:paraId="00A8EE8B" w14:textId="77777777" w:rsidR="00204FA7" w:rsidRDefault="00204FA7">
            <w:pPr>
              <w:jc w:val="right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highlight w:val="yellow"/>
                <w:u w:val="single"/>
              </w:rPr>
              <w:t>Название медицинской организации</w:t>
            </w:r>
          </w:p>
          <w:p w14:paraId="6BD3FB32" w14:textId="77777777" w:rsidR="00204FA7" w:rsidRDefault="00204FA7">
            <w:pPr>
              <w:jc w:val="righ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highlight w:val="yellow"/>
                <w:u w:val="single"/>
              </w:rPr>
              <w:t>Детская/ взрослая</w:t>
            </w:r>
            <w:r>
              <w:rPr>
                <w:rFonts w:ascii="Times New Roman" w:hAnsi="Times New Roman" w:cs="Times New Roman"/>
              </w:rPr>
              <w:t xml:space="preserve"> поликлиника</w:t>
            </w:r>
          </w:p>
          <w:p w14:paraId="3E58AFEA" w14:textId="77777777" w:rsidR="00204FA7" w:rsidRDefault="00204FA7">
            <w:pPr>
              <w:jc w:val="righ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                                                                                                 __________</w:t>
            </w:r>
            <w:r>
              <w:rPr>
                <w:rFonts w:ascii="Times New Roman" w:hAnsi="Times New Roman" w:cs="Times New Roman"/>
                <w:highlight w:val="yellow"/>
                <w:u w:val="single"/>
              </w:rPr>
              <w:t>ФИО</w:t>
            </w:r>
            <w:r>
              <w:rPr>
                <w:rFonts w:ascii="Times New Roman" w:hAnsi="Times New Roman" w:cs="Times New Roman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</w:rPr>
              <w:t>главного врача</w:t>
            </w:r>
          </w:p>
        </w:tc>
        <w:tc>
          <w:tcPr>
            <w:tcW w:w="7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threeDEngrave" w:sz="36" w:space="0" w:color="auto"/>
            </w:tcBorders>
            <w:hideMark/>
          </w:tcPr>
          <w:p w14:paraId="6B618809" w14:textId="77777777" w:rsidR="00204FA7" w:rsidRDefault="00204FA7">
            <w:pPr>
              <w:jc w:val="right"/>
              <w:rPr>
                <w:rFonts w:ascii="Times New Roman" w:hAnsi="Times New Roman" w:cs="Times New Roman"/>
                <w:color w:val="373737"/>
              </w:rPr>
            </w:pPr>
            <w:r>
              <w:rPr>
                <w:rFonts w:ascii="Times New Roman" w:hAnsi="Times New Roman" w:cs="Times New Roman"/>
              </w:rPr>
              <w:t xml:space="preserve">СОГЛАСОВАНО: </w:t>
            </w:r>
          </w:p>
          <w:p w14:paraId="17ACADEB" w14:textId="2F9817D0" w:rsidR="00204FA7" w:rsidRDefault="00204FA7">
            <w:pPr>
              <w:jc w:val="righ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чальник РЦ ПМСП</w:t>
            </w:r>
          </w:p>
          <w:p w14:paraId="5698D288" w14:textId="77777777" w:rsidR="00204FA7" w:rsidRDefault="00204FA7">
            <w:pPr>
              <w:jc w:val="righ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Челябинской области</w:t>
            </w:r>
          </w:p>
          <w:p w14:paraId="3FD19428" w14:textId="77777777" w:rsidR="00204FA7" w:rsidRDefault="00204FA7">
            <w:pPr>
              <w:jc w:val="righ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________________И.А. Лоскутова</w:t>
            </w:r>
          </w:p>
        </w:tc>
      </w:tr>
      <w:tr w:rsidR="00204FA7" w14:paraId="23E52318" w14:textId="77777777" w:rsidTr="00204FA7">
        <w:trPr>
          <w:trHeight w:val="2417"/>
        </w:trPr>
        <w:tc>
          <w:tcPr>
            <w:tcW w:w="7797" w:type="dxa"/>
            <w:tcBorders>
              <w:top w:val="single" w:sz="4" w:space="0" w:color="auto"/>
              <w:left w:val="threeDEngrave" w:sz="36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2FE94" w14:textId="77777777" w:rsidR="00204FA7" w:rsidRDefault="00204FA7">
            <w:pPr>
              <w:rPr>
                <w:rFonts w:ascii="Times New Roman" w:hAnsi="Times New Roman" w:cs="Times New Roman"/>
                <w:color w:val="373737"/>
              </w:rPr>
            </w:pPr>
            <w:r>
              <w:rPr>
                <w:rFonts w:ascii="Times New Roman" w:hAnsi="Times New Roman" w:cs="Times New Roman"/>
              </w:rPr>
              <w:t>Общие данные:</w:t>
            </w:r>
          </w:p>
          <w:p w14:paraId="1C9D662F" w14:textId="77777777" w:rsidR="00204FA7" w:rsidRDefault="00204FA7">
            <w:pPr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/>
                <w:u w:val="single"/>
              </w:rPr>
              <w:t>Заказчик</w:t>
            </w:r>
            <w:r>
              <w:rPr>
                <w:rFonts w:ascii="Times New Roman" w:hAnsi="Times New Roman" w:cs="Times New Roman"/>
              </w:rPr>
              <w:t xml:space="preserve"> :</w:t>
            </w:r>
            <w:proofErr w:type="gramEnd"/>
            <w:r>
              <w:rPr>
                <w:rFonts w:ascii="Times New Roman" w:hAnsi="Times New Roman" w:cs="Times New Roman"/>
              </w:rPr>
              <w:t xml:space="preserve">  Главный врач </w:t>
            </w:r>
            <w:r>
              <w:rPr>
                <w:rFonts w:ascii="Times New Roman" w:hAnsi="Times New Roman" w:cs="Times New Roman"/>
                <w:highlight w:val="yellow"/>
                <w:u w:val="single"/>
              </w:rPr>
              <w:t>ФИО</w:t>
            </w:r>
          </w:p>
          <w:p w14:paraId="5D65DAA3" w14:textId="77777777" w:rsidR="00204FA7" w:rsidRDefault="00204FA7">
            <w:pPr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/>
                <w:u w:val="single"/>
              </w:rPr>
              <w:t>Процесс</w:t>
            </w:r>
            <w:r>
              <w:rPr>
                <w:rFonts w:ascii="Times New Roman" w:hAnsi="Times New Roman" w:cs="Times New Roman"/>
              </w:rPr>
              <w:t xml:space="preserve">:  </w:t>
            </w:r>
            <w:r>
              <w:rPr>
                <w:rFonts w:ascii="Times New Roman" w:hAnsi="Times New Roman" w:cs="Times New Roman"/>
                <w:b/>
              </w:rPr>
              <w:t xml:space="preserve"> </w:t>
            </w:r>
            <w:proofErr w:type="gramEnd"/>
            <w:r>
              <w:rPr>
                <w:rFonts w:ascii="Times New Roman" w:hAnsi="Times New Roman" w:cs="Times New Roman"/>
                <w:highlight w:val="yellow"/>
                <w:u w:val="single"/>
              </w:rPr>
              <w:t>название процесса</w:t>
            </w:r>
          </w:p>
          <w:p w14:paraId="27817695" w14:textId="77777777" w:rsidR="00204FA7" w:rsidRDefault="00204FA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Границы процесса: </w:t>
            </w:r>
          </w:p>
          <w:p w14:paraId="2CAF0407" w14:textId="77777777" w:rsidR="00204FA7" w:rsidRDefault="00204FA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Начало: </w:t>
            </w:r>
          </w:p>
          <w:p w14:paraId="513A4879" w14:textId="77777777" w:rsidR="00204FA7" w:rsidRDefault="00204FA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Окончание: </w:t>
            </w:r>
          </w:p>
          <w:p w14:paraId="43FB322F" w14:textId="77777777" w:rsidR="00204FA7" w:rsidRDefault="00204FA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Руководитель проекта: 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  <w:p w14:paraId="16C101F4" w14:textId="77777777" w:rsidR="00204FA7" w:rsidRDefault="00204FA7">
            <w:pPr>
              <w:jc w:val="left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u w:val="single"/>
              </w:rPr>
              <w:t>Команда проекта</w:t>
            </w:r>
            <w:r>
              <w:rPr>
                <w:rFonts w:ascii="Times New Roman" w:hAnsi="Times New Roman" w:cs="Times New Roman"/>
              </w:rPr>
              <w:t xml:space="preserve">: </w:t>
            </w:r>
          </w:p>
        </w:tc>
        <w:tc>
          <w:tcPr>
            <w:tcW w:w="7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threeDEngrave" w:sz="36" w:space="0" w:color="auto"/>
            </w:tcBorders>
          </w:tcPr>
          <w:p w14:paraId="0574AF0F" w14:textId="77777777" w:rsidR="00204FA7" w:rsidRDefault="00204FA7">
            <w:pPr>
              <w:rPr>
                <w:rFonts w:ascii="Times New Roman" w:hAnsi="Times New Roman" w:cs="Times New Roman"/>
                <w:color w:val="373737"/>
              </w:rPr>
            </w:pPr>
            <w:r>
              <w:rPr>
                <w:rFonts w:ascii="Times New Roman" w:hAnsi="Times New Roman" w:cs="Times New Roman"/>
              </w:rPr>
              <w:t>Обоснование:</w:t>
            </w:r>
          </w:p>
          <w:p w14:paraId="686C7583" w14:textId="77777777" w:rsidR="00204FA7" w:rsidRDefault="00204FA7">
            <w:pPr>
              <w:pStyle w:val="a3"/>
              <w:spacing w:line="240" w:lineRule="auto"/>
              <w:jc w:val="left"/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</w:p>
        </w:tc>
      </w:tr>
      <w:tr w:rsidR="00204FA7" w14:paraId="161E48AD" w14:textId="77777777" w:rsidTr="00204FA7">
        <w:trPr>
          <w:trHeight w:val="4768"/>
        </w:trPr>
        <w:tc>
          <w:tcPr>
            <w:tcW w:w="7797" w:type="dxa"/>
            <w:tcBorders>
              <w:top w:val="single" w:sz="4" w:space="0" w:color="auto"/>
              <w:left w:val="threeDEngrave" w:sz="36" w:space="0" w:color="auto"/>
              <w:bottom w:val="threeDEngrave" w:sz="36" w:space="0" w:color="auto"/>
              <w:right w:val="single" w:sz="4" w:space="0" w:color="auto"/>
            </w:tcBorders>
          </w:tcPr>
          <w:p w14:paraId="288016E7" w14:textId="77777777" w:rsidR="00204FA7" w:rsidRDefault="00204FA7">
            <w:pPr>
              <w:jc w:val="left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Цель:</w:t>
            </w:r>
          </w:p>
          <w:tbl>
            <w:tblPr>
              <w:tblW w:w="0" w:type="auto"/>
              <w:tblInd w:w="4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3391"/>
              <w:gridCol w:w="2127"/>
              <w:gridCol w:w="2013"/>
            </w:tblGrid>
            <w:tr w:rsidR="00204FA7" w14:paraId="309D4A91" w14:textId="77777777">
              <w:trPr>
                <w:trHeight w:val="687"/>
              </w:trPr>
              <w:tc>
                <w:tcPr>
                  <w:tcW w:w="33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4FB64D2" w14:textId="77777777" w:rsidR="00204FA7" w:rsidRDefault="00204FA7">
                  <w:pPr>
                    <w:rPr>
                      <w:rFonts w:ascii="Times New Roman" w:hAnsi="Times New Roman" w:cs="Times New Roman"/>
                      <w:color w:val="373737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Наименование цели, </w:t>
                  </w:r>
                  <w:proofErr w:type="spellStart"/>
                  <w:proofErr w:type="gramStart"/>
                  <w:r>
                    <w:rPr>
                      <w:rFonts w:ascii="Times New Roman" w:hAnsi="Times New Roman" w:cs="Times New Roman"/>
                    </w:rPr>
                    <w:t>ед.изм</w:t>
                  </w:r>
                  <w:proofErr w:type="spellEnd"/>
                  <w:proofErr w:type="gramEnd"/>
                </w:p>
              </w:tc>
              <w:tc>
                <w:tcPr>
                  <w:tcW w:w="2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B57C260" w14:textId="77777777" w:rsidR="00204FA7" w:rsidRDefault="00204FA7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Текущий показатель</w:t>
                  </w:r>
                </w:p>
              </w:tc>
              <w:tc>
                <w:tcPr>
                  <w:tcW w:w="20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0C8C0E9" w14:textId="77777777" w:rsidR="00204FA7" w:rsidRDefault="00204FA7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Целевой показатель</w:t>
                  </w:r>
                </w:p>
              </w:tc>
            </w:tr>
            <w:tr w:rsidR="00204FA7" w14:paraId="3A4989EA" w14:textId="77777777">
              <w:trPr>
                <w:trHeight w:val="428"/>
              </w:trPr>
              <w:tc>
                <w:tcPr>
                  <w:tcW w:w="33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425EB1" w14:textId="77777777" w:rsidR="00204FA7" w:rsidRDefault="00204FA7">
                  <w:pPr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6376C41" w14:textId="77777777" w:rsidR="00204FA7" w:rsidRDefault="00204FA7">
                  <w:pPr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0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740C16E" w14:textId="77777777" w:rsidR="00204FA7" w:rsidRDefault="00204FA7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204FA7" w14:paraId="76C8E44B" w14:textId="77777777">
              <w:trPr>
                <w:trHeight w:val="447"/>
              </w:trPr>
              <w:tc>
                <w:tcPr>
                  <w:tcW w:w="33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23CBC36" w14:textId="77777777" w:rsidR="00204FA7" w:rsidRDefault="00204FA7">
                  <w:pPr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F0D342A" w14:textId="77777777" w:rsidR="00204FA7" w:rsidRDefault="00204FA7">
                  <w:pPr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0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8971337" w14:textId="77777777" w:rsidR="00204FA7" w:rsidRDefault="00204FA7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204FA7" w14:paraId="41C90585" w14:textId="77777777">
              <w:trPr>
                <w:trHeight w:val="447"/>
              </w:trPr>
              <w:tc>
                <w:tcPr>
                  <w:tcW w:w="33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3EAFDBF" w14:textId="77777777" w:rsidR="00204FA7" w:rsidRDefault="00204FA7">
                  <w:pPr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9153C76" w14:textId="77777777" w:rsidR="00204FA7" w:rsidRDefault="00204FA7">
                  <w:pPr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0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EBD5DEB" w14:textId="77777777" w:rsidR="00204FA7" w:rsidRDefault="00204FA7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57E5909D" w14:textId="77777777" w:rsidR="00204FA7" w:rsidRDefault="00204FA7">
            <w:pPr>
              <w:jc w:val="left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Эффекты:</w:t>
            </w:r>
            <w:r>
              <w:rPr>
                <w:rFonts w:ascii="Times New Roman" w:hAnsi="Times New Roman" w:cs="Times New Roman"/>
              </w:rPr>
              <w:t xml:space="preserve">   </w:t>
            </w:r>
          </w:p>
          <w:p w14:paraId="1CE9B3F3" w14:textId="77777777" w:rsidR="00204FA7" w:rsidRDefault="00204FA7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7233" w:type="dxa"/>
            <w:tcBorders>
              <w:top w:val="single" w:sz="4" w:space="0" w:color="auto"/>
              <w:left w:val="single" w:sz="4" w:space="0" w:color="auto"/>
              <w:bottom w:val="threeDEngrave" w:sz="36" w:space="0" w:color="auto"/>
              <w:right w:val="threeDEngrave" w:sz="36" w:space="0" w:color="auto"/>
            </w:tcBorders>
            <w:hideMark/>
          </w:tcPr>
          <w:p w14:paraId="4CA92DBE" w14:textId="77777777" w:rsidR="00204FA7" w:rsidRDefault="00204FA7">
            <w:pPr>
              <w:rPr>
                <w:rFonts w:ascii="Times New Roman" w:hAnsi="Times New Roman" w:cs="Times New Roman"/>
                <w:color w:val="373737"/>
              </w:rPr>
            </w:pPr>
            <w:r>
              <w:rPr>
                <w:rFonts w:ascii="Times New Roman" w:hAnsi="Times New Roman" w:cs="Times New Roman"/>
              </w:rPr>
              <w:t>Сроки:</w:t>
            </w:r>
          </w:p>
          <w:p w14:paraId="114CC245" w14:textId="77777777" w:rsidR="00204FA7" w:rsidRDefault="00204FA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>1. Формирование паспорта проекта</w:t>
            </w:r>
            <w:r>
              <w:rPr>
                <w:rFonts w:ascii="Times New Roman" w:hAnsi="Times New Roman" w:cs="Times New Roman"/>
              </w:rPr>
              <w:t xml:space="preserve"> 01.04.2022 – 24.04.2022</w:t>
            </w:r>
          </w:p>
          <w:p w14:paraId="48C5884A" w14:textId="77777777" w:rsidR="00204FA7" w:rsidRDefault="00204FA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>2. Анализ текущей ситуации</w:t>
            </w:r>
            <w:r>
              <w:rPr>
                <w:rFonts w:ascii="Times New Roman" w:hAnsi="Times New Roman" w:cs="Times New Roman"/>
              </w:rPr>
              <w:t xml:space="preserve"> 25.04.2022 – 14.06.2022</w:t>
            </w:r>
          </w:p>
          <w:p w14:paraId="5D0A53B3" w14:textId="77777777" w:rsidR="00204FA7" w:rsidRDefault="00204FA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разработка текущей карты процесса 25.04.2022 – 10.05.2022</w:t>
            </w:r>
          </w:p>
          <w:p w14:paraId="7039EB8B" w14:textId="77777777" w:rsidR="00204FA7" w:rsidRDefault="00204FA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поиск и выявления проблем 11.05.2022 – 22.05.2022</w:t>
            </w:r>
          </w:p>
          <w:p w14:paraId="790E1473" w14:textId="77777777" w:rsidR="00204FA7" w:rsidRDefault="00204FA7">
            <w:pPr>
              <w:pStyle w:val="a3"/>
              <w:spacing w:line="240" w:lineRule="auto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- разработка целевой карты процесса – 23.05.2022 – 02.06.2022</w:t>
            </w:r>
          </w:p>
          <w:p w14:paraId="2C3381C8" w14:textId="77777777" w:rsidR="00204FA7" w:rsidRDefault="00204FA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разработка «дорожной карты» реализации проекта 03.06.2022 - 14.06.2022</w:t>
            </w:r>
          </w:p>
          <w:p w14:paraId="4F068ED3" w14:textId="77777777" w:rsidR="00204FA7" w:rsidRDefault="00204FA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  <w:lang w:val="en-US"/>
              </w:rPr>
              <w:t>Kick</w:t>
            </w:r>
            <w:r>
              <w:rPr>
                <w:rFonts w:ascii="Times New Roman" w:hAnsi="Times New Roman" w:cs="Times New Roman"/>
                <w:b/>
              </w:rPr>
              <w:t>-</w:t>
            </w:r>
            <w:r>
              <w:rPr>
                <w:rFonts w:ascii="Times New Roman" w:hAnsi="Times New Roman" w:cs="Times New Roman"/>
                <w:b/>
                <w:lang w:val="en-US"/>
              </w:rPr>
              <w:t>off</w:t>
            </w:r>
            <w:r>
              <w:rPr>
                <w:rFonts w:ascii="Times New Roman" w:hAnsi="Times New Roman" w:cs="Times New Roman"/>
              </w:rPr>
              <w:t xml:space="preserve"> 15.06.2022 – 22.06.2022</w:t>
            </w:r>
          </w:p>
          <w:p w14:paraId="49A22532" w14:textId="77777777" w:rsidR="00204FA7" w:rsidRDefault="00204FA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>3. Внедрение улучшений</w:t>
            </w:r>
            <w:r>
              <w:rPr>
                <w:rFonts w:ascii="Times New Roman" w:hAnsi="Times New Roman" w:cs="Times New Roman"/>
              </w:rPr>
              <w:t xml:space="preserve"> 23.06.2022 – 01.09.2022</w:t>
            </w:r>
          </w:p>
          <w:p w14:paraId="6C79C242" w14:textId="77777777" w:rsidR="00204FA7" w:rsidRDefault="00204FA7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>4. Закрепление результатов и закрытие проекта</w:t>
            </w:r>
            <w:r>
              <w:rPr>
                <w:rFonts w:ascii="Times New Roman" w:hAnsi="Times New Roman" w:cs="Times New Roman"/>
              </w:rPr>
              <w:t xml:space="preserve"> 02.09.2022 – 01.10.2022</w:t>
            </w:r>
          </w:p>
        </w:tc>
      </w:tr>
    </w:tbl>
    <w:p w14:paraId="22D6E180" w14:textId="77777777" w:rsidR="00204FA7" w:rsidRDefault="00204FA7" w:rsidP="00204FA7">
      <w:pPr>
        <w:rPr>
          <w:rFonts w:ascii="Tahoma" w:hAnsi="Tahoma" w:cs="Tahoma"/>
          <w:color w:val="373737"/>
          <w:sz w:val="26"/>
          <w:szCs w:val="26"/>
        </w:rPr>
      </w:pPr>
    </w:p>
    <w:p w14:paraId="56988FB7" w14:textId="1EC51CE7" w:rsidR="00204FA7" w:rsidRPr="00DB77B6" w:rsidRDefault="00CC3A18" w:rsidP="00204FA7">
      <w:pPr>
        <w:jc w:val="center"/>
        <w:rPr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highlight w:val="yellow"/>
        </w:rPr>
        <w:lastRenderedPageBreak/>
        <w:t>«</w:t>
      </w:r>
      <w:r w:rsidR="00DB77B6" w:rsidRPr="00DB77B6">
        <w:rPr>
          <w:rFonts w:ascii="Times New Roman" w:hAnsi="Times New Roman" w:cs="Times New Roman"/>
          <w:b/>
          <w:sz w:val="28"/>
          <w:szCs w:val="28"/>
          <w:highlight w:val="yellow"/>
        </w:rPr>
        <w:t>Н</w:t>
      </w:r>
      <w:r w:rsidR="00204FA7" w:rsidRPr="00DB77B6">
        <w:rPr>
          <w:rFonts w:ascii="Times New Roman" w:hAnsi="Times New Roman" w:cs="Times New Roman"/>
          <w:b/>
          <w:sz w:val="28"/>
          <w:szCs w:val="28"/>
          <w:highlight w:val="yellow"/>
        </w:rPr>
        <w:t>аименование медицинской организации</w:t>
      </w:r>
      <w:r>
        <w:rPr>
          <w:rFonts w:ascii="Times New Roman" w:hAnsi="Times New Roman" w:cs="Times New Roman"/>
          <w:b/>
          <w:sz w:val="28"/>
          <w:szCs w:val="28"/>
        </w:rPr>
        <w:t>»</w:t>
      </w:r>
    </w:p>
    <w:p w14:paraId="461D5212" w14:textId="27AEE950" w:rsidR="00204FA7" w:rsidRDefault="00204FA7" w:rsidP="00204FA7">
      <w:pPr>
        <w:jc w:val="center"/>
      </w:pPr>
    </w:p>
    <w:tbl>
      <w:tblPr>
        <w:tblStyle w:val="a4"/>
        <w:tblW w:w="0" w:type="auto"/>
        <w:tblLook w:val="00A0" w:firstRow="1" w:lastRow="0" w:firstColumn="1" w:lastColumn="0" w:noHBand="0" w:noVBand="0"/>
      </w:tblPr>
      <w:tblGrid>
        <w:gridCol w:w="3005"/>
        <w:gridCol w:w="3319"/>
        <w:gridCol w:w="4987"/>
        <w:gridCol w:w="4303"/>
      </w:tblGrid>
      <w:tr w:rsidR="00204FA7" w:rsidRPr="001D47F1" w14:paraId="7E49BA94" w14:textId="77777777" w:rsidTr="004B775C">
        <w:tc>
          <w:tcPr>
            <w:tcW w:w="3085" w:type="dxa"/>
          </w:tcPr>
          <w:p w14:paraId="6408ECD6" w14:textId="161A34B1" w:rsidR="00204FA7" w:rsidRPr="00057925" w:rsidRDefault="00204FA7" w:rsidP="00DB77B6">
            <w:pP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 xml:space="preserve">Дата: </w:t>
            </w:r>
          </w:p>
        </w:tc>
        <w:tc>
          <w:tcPr>
            <w:tcW w:w="3402" w:type="dxa"/>
          </w:tcPr>
          <w:p w14:paraId="4572B9B7" w14:textId="48F6F70D" w:rsidR="00204FA7" w:rsidRPr="00057925" w:rsidRDefault="00204FA7" w:rsidP="004B775C">
            <w:pP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057925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День недели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 xml:space="preserve">:  </w:t>
            </w:r>
          </w:p>
        </w:tc>
        <w:tc>
          <w:tcPr>
            <w:tcW w:w="5103" w:type="dxa"/>
          </w:tcPr>
          <w:p w14:paraId="5D4B7181" w14:textId="457095A6" w:rsidR="00204FA7" w:rsidRPr="00057925" w:rsidRDefault="00204FA7" w:rsidP="004B775C">
            <w:pP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057925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 xml:space="preserve">Время начала хронометража: </w:t>
            </w:r>
          </w:p>
        </w:tc>
        <w:tc>
          <w:tcPr>
            <w:tcW w:w="4394" w:type="dxa"/>
          </w:tcPr>
          <w:p w14:paraId="324E3B67" w14:textId="5E955A2F" w:rsidR="00204FA7" w:rsidRPr="005B65D3" w:rsidRDefault="00204FA7" w:rsidP="004B775C">
            <w:pPr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B65D3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ремя окончания хронометража: </w:t>
            </w:r>
          </w:p>
        </w:tc>
      </w:tr>
    </w:tbl>
    <w:p w14:paraId="6D87A9A3" w14:textId="77777777" w:rsidR="00204FA7" w:rsidRPr="002056B1" w:rsidRDefault="00204FA7" w:rsidP="00204FA7">
      <w:pPr>
        <w:shd w:val="clear" w:color="auto" w:fill="FFFFFF"/>
        <w:jc w:val="center"/>
        <w:rPr>
          <w:rFonts w:ascii="Times New Roman" w:hAnsi="Times New Roman"/>
          <w:color w:val="000000"/>
          <w:sz w:val="16"/>
          <w:szCs w:val="16"/>
          <w:lang w:eastAsia="ru-RU"/>
        </w:rPr>
      </w:pPr>
    </w:p>
    <w:p w14:paraId="0883C562" w14:textId="1C6D6716" w:rsidR="00204FA7" w:rsidRPr="001D47F1" w:rsidRDefault="00204FA7" w:rsidP="00204FA7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  <w:r w:rsidRPr="001D47F1">
        <w:rPr>
          <w:rFonts w:ascii="Times New Roman" w:hAnsi="Times New Roman"/>
          <w:b/>
          <w:color w:val="000000"/>
          <w:sz w:val="28"/>
          <w:szCs w:val="28"/>
          <w:lang w:eastAsia="ru-RU"/>
        </w:rPr>
        <w:t xml:space="preserve">Таблица хронометража </w:t>
      </w:r>
    </w:p>
    <w:p w14:paraId="78A9A8C7" w14:textId="3297C804" w:rsidR="00204FA7" w:rsidRPr="009313CB" w:rsidRDefault="00CC3A18" w:rsidP="00204FA7">
      <w:pPr>
        <w:shd w:val="clear" w:color="auto" w:fill="FFFFFF"/>
        <w:jc w:val="center"/>
        <w:rPr>
          <w:rFonts w:ascii="Times New Roman" w:hAnsi="Times New Roman"/>
          <w:b/>
          <w:color w:val="000000"/>
          <w:sz w:val="16"/>
          <w:szCs w:val="16"/>
          <w:lang w:eastAsia="ru-RU"/>
        </w:rPr>
      </w:pPr>
      <w:r>
        <w:rPr>
          <w:rFonts w:ascii="Times New Roman" w:hAnsi="Times New Roman"/>
          <w:b/>
          <w:color w:val="000000"/>
          <w:sz w:val="28"/>
          <w:szCs w:val="28"/>
          <w:highlight w:val="yellow"/>
          <w:lang w:eastAsia="ru-RU"/>
        </w:rPr>
        <w:t>«</w:t>
      </w:r>
      <w:r w:rsidR="00DB77B6" w:rsidRPr="00DB77B6">
        <w:rPr>
          <w:rFonts w:ascii="Times New Roman" w:hAnsi="Times New Roman"/>
          <w:b/>
          <w:color w:val="000000"/>
          <w:sz w:val="28"/>
          <w:szCs w:val="28"/>
          <w:highlight w:val="yellow"/>
          <w:lang w:eastAsia="ru-RU"/>
        </w:rPr>
        <w:t>Наименование проекта</w:t>
      </w:r>
      <w:r>
        <w:rPr>
          <w:rFonts w:ascii="Times New Roman" w:hAnsi="Times New Roman"/>
          <w:b/>
          <w:color w:val="000000"/>
          <w:sz w:val="28"/>
          <w:szCs w:val="28"/>
          <w:lang w:eastAsia="ru-RU"/>
        </w:rPr>
        <w:t>»</w:t>
      </w:r>
    </w:p>
    <w:tbl>
      <w:tblPr>
        <w:tblStyle w:val="a4"/>
        <w:tblW w:w="0" w:type="auto"/>
        <w:tblLook w:val="00A0" w:firstRow="1" w:lastRow="0" w:firstColumn="1" w:lastColumn="0" w:noHBand="0" w:noVBand="0"/>
      </w:tblPr>
      <w:tblGrid>
        <w:gridCol w:w="542"/>
        <w:gridCol w:w="1758"/>
        <w:gridCol w:w="6793"/>
        <w:gridCol w:w="1477"/>
        <w:gridCol w:w="2065"/>
        <w:gridCol w:w="1775"/>
        <w:gridCol w:w="1204"/>
      </w:tblGrid>
      <w:tr w:rsidR="00204FA7" w14:paraId="0A0FBE8B" w14:textId="77777777" w:rsidTr="00204FA7">
        <w:tc>
          <w:tcPr>
            <w:tcW w:w="541" w:type="dxa"/>
          </w:tcPr>
          <w:p w14:paraId="1FBCD64D" w14:textId="77777777" w:rsidR="00204FA7" w:rsidRPr="00057925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057925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1764" w:type="dxa"/>
          </w:tcPr>
          <w:p w14:paraId="2A761321" w14:textId="77777777" w:rsidR="00204FA7" w:rsidRPr="00057925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057925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 xml:space="preserve">Символ </w:t>
            </w:r>
          </w:p>
        </w:tc>
        <w:tc>
          <w:tcPr>
            <w:tcW w:w="6835" w:type="dxa"/>
          </w:tcPr>
          <w:p w14:paraId="0EC89396" w14:textId="77777777" w:rsidR="00204FA7" w:rsidRPr="00057925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057925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Описание операции</w:t>
            </w:r>
          </w:p>
        </w:tc>
        <w:tc>
          <w:tcPr>
            <w:tcW w:w="1414" w:type="dxa"/>
          </w:tcPr>
          <w:p w14:paraId="3FD2969E" w14:textId="28CFB883" w:rsidR="00204FA7" w:rsidRPr="00057925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057925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Расстояние (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шаг</w:t>
            </w:r>
            <w:r w:rsidR="00DB77B6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/метры</w:t>
            </w:r>
            <w:r w:rsidRPr="00057925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2072" w:type="dxa"/>
          </w:tcPr>
          <w:p w14:paraId="0CE8FCED" w14:textId="30E3DA81" w:rsidR="00204FA7" w:rsidRPr="00057925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057925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Время операции (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мин</w:t>
            </w:r>
            <w:r w:rsidR="00DB77B6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 xml:space="preserve"> / 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сек.)</w:t>
            </w:r>
          </w:p>
        </w:tc>
        <w:tc>
          <w:tcPr>
            <w:tcW w:w="1783" w:type="dxa"/>
          </w:tcPr>
          <w:p w14:paraId="613BB52F" w14:textId="77777777" w:rsidR="00204FA7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057925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ВСЦ</w:t>
            </w:r>
          </w:p>
          <w:p w14:paraId="4AA2C8E8" w14:textId="12FF506D" w:rsidR="00204FA7" w:rsidRPr="00057925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(мин</w:t>
            </w:r>
            <w:r w:rsidR="00DB77B6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 xml:space="preserve"> /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сек.)</w:t>
            </w:r>
          </w:p>
        </w:tc>
        <w:tc>
          <w:tcPr>
            <w:tcW w:w="1205" w:type="dxa"/>
          </w:tcPr>
          <w:p w14:paraId="62023748" w14:textId="77777777" w:rsidR="00204FA7" w:rsidRPr="00057925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057925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Коммен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-</w:t>
            </w:r>
            <w:r w:rsidRPr="00057925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тарии</w:t>
            </w:r>
            <w:proofErr w:type="spellEnd"/>
          </w:p>
        </w:tc>
      </w:tr>
      <w:tr w:rsidR="00204FA7" w14:paraId="31D2A356" w14:textId="77777777" w:rsidTr="00204FA7">
        <w:tc>
          <w:tcPr>
            <w:tcW w:w="541" w:type="dxa"/>
          </w:tcPr>
          <w:p w14:paraId="190D97DD" w14:textId="77777777" w:rsidR="00204FA7" w:rsidRPr="001F5966" w:rsidRDefault="00204FA7" w:rsidP="004B775C">
            <w:pP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764" w:type="dxa"/>
          </w:tcPr>
          <w:p w14:paraId="3987CA0F" w14:textId="77777777" w:rsidR="00204FA7" w:rsidRPr="001F5966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object w:dxaOrig="2595" w:dyaOrig="1741" w14:anchorId="62D6195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.25pt;height:16.5pt" o:ole="">
                  <v:imagedata r:id="rId7" o:title=""/>
                </v:shape>
                <o:OLEObject Type="Embed" ProgID="Visio.Drawing.15" ShapeID="_x0000_i1025" DrawAspect="Content" ObjectID="_1712132970" r:id="rId8"/>
              </w:object>
            </w:r>
          </w:p>
        </w:tc>
        <w:tc>
          <w:tcPr>
            <w:tcW w:w="6835" w:type="dxa"/>
          </w:tcPr>
          <w:p w14:paraId="295F73F2" w14:textId="09FF4903" w:rsidR="00204FA7" w:rsidRPr="00765DD6" w:rsidRDefault="00204FA7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4" w:type="dxa"/>
          </w:tcPr>
          <w:p w14:paraId="4DEFE43A" w14:textId="22B1A201" w:rsidR="00204FA7" w:rsidRPr="001F5966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072" w:type="dxa"/>
          </w:tcPr>
          <w:p w14:paraId="071372B2" w14:textId="4F80D95F" w:rsidR="00204FA7" w:rsidRPr="001F5966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83" w:type="dxa"/>
          </w:tcPr>
          <w:p w14:paraId="1023C02D" w14:textId="5C2D02EF" w:rsidR="00204FA7" w:rsidRPr="001F5966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05" w:type="dxa"/>
          </w:tcPr>
          <w:p w14:paraId="469049F3" w14:textId="77777777" w:rsidR="00204FA7" w:rsidRPr="001F5966" w:rsidRDefault="00204FA7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14:paraId="2871D3AF" w14:textId="77777777" w:rsidR="00204FA7" w:rsidRPr="001F5966" w:rsidRDefault="00204FA7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04FA7" w14:paraId="56454E71" w14:textId="77777777" w:rsidTr="00204FA7">
        <w:tc>
          <w:tcPr>
            <w:tcW w:w="541" w:type="dxa"/>
          </w:tcPr>
          <w:p w14:paraId="78D0EE02" w14:textId="77777777" w:rsidR="00204FA7" w:rsidRDefault="00204FA7" w:rsidP="004B775C">
            <w:pP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64" w:type="dxa"/>
          </w:tcPr>
          <w:p w14:paraId="0247C5C8" w14:textId="77777777" w:rsidR="00204FA7" w:rsidRDefault="00204FA7" w:rsidP="004B775C">
            <w:pPr>
              <w:jc w:val="center"/>
              <w:rPr>
                <w:noProof/>
                <w:lang w:eastAsia="ru-RU"/>
              </w:rPr>
            </w:pPr>
            <w:r>
              <w:rPr>
                <w:noProof/>
              </w:rPr>
              <w:pict w14:anchorId="34540585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52" type="#_x0000_t32" style="position:absolute;left:0;text-align:left;margin-left:17.15pt;margin-top:13.4pt;width:44.35pt;height:0;z-index:251670528;mso-position-horizontal-relative:text;mso-position-vertical-relative:text" o:connectortype="straight">
                  <v:stroke endarrow="block"/>
                </v:shape>
              </w:pict>
            </w:r>
          </w:p>
          <w:p w14:paraId="167B314C" w14:textId="77777777" w:rsidR="00204FA7" w:rsidRDefault="00204FA7" w:rsidP="004B775C">
            <w:pPr>
              <w:jc w:val="center"/>
              <w:rPr>
                <w:noProof/>
                <w:lang w:eastAsia="ru-RU"/>
              </w:rPr>
            </w:pPr>
          </w:p>
        </w:tc>
        <w:tc>
          <w:tcPr>
            <w:tcW w:w="6835" w:type="dxa"/>
          </w:tcPr>
          <w:p w14:paraId="0F1EE776" w14:textId="21A0BD07" w:rsidR="00204FA7" w:rsidRDefault="00204FA7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4" w:type="dxa"/>
          </w:tcPr>
          <w:p w14:paraId="2FA262D9" w14:textId="13A0CD8B" w:rsidR="00204FA7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072" w:type="dxa"/>
          </w:tcPr>
          <w:p w14:paraId="03B6F587" w14:textId="3AA7B96A" w:rsidR="00204FA7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83" w:type="dxa"/>
          </w:tcPr>
          <w:p w14:paraId="1CF5F597" w14:textId="77777777" w:rsidR="00204FA7" w:rsidRPr="001F5966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05" w:type="dxa"/>
          </w:tcPr>
          <w:p w14:paraId="22DB6884" w14:textId="77777777" w:rsidR="00204FA7" w:rsidRPr="001F5966" w:rsidRDefault="00204FA7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04FA7" w14:paraId="3216A812" w14:textId="77777777" w:rsidTr="00204FA7">
        <w:tc>
          <w:tcPr>
            <w:tcW w:w="541" w:type="dxa"/>
          </w:tcPr>
          <w:p w14:paraId="3BDF319F" w14:textId="77777777" w:rsidR="00204FA7" w:rsidRDefault="00204FA7" w:rsidP="004B775C">
            <w:pP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764" w:type="dxa"/>
          </w:tcPr>
          <w:p w14:paraId="7C7F822A" w14:textId="77777777" w:rsidR="00204FA7" w:rsidRDefault="00204FA7" w:rsidP="004B775C">
            <w:pPr>
              <w:jc w:val="center"/>
              <w:rPr>
                <w:noProof/>
                <w:lang w:eastAsia="ru-RU"/>
              </w:rPr>
            </w:pPr>
            <w:r>
              <w:rPr>
                <w:noProof/>
              </w:rPr>
              <w:pict w14:anchorId="16649F14"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_x0000_s1050" type="#_x0000_t5" style="position:absolute;left:0;text-align:left;margin-left:23.4pt;margin-top:1.15pt;width:32.55pt;height:22.5pt;z-index:251668480;mso-position-horizontal-relative:text;mso-position-vertical-relative:text"/>
              </w:pict>
            </w:r>
          </w:p>
          <w:p w14:paraId="42B18A8E" w14:textId="77777777" w:rsidR="00204FA7" w:rsidRDefault="00204FA7" w:rsidP="004B775C">
            <w:pPr>
              <w:jc w:val="center"/>
              <w:rPr>
                <w:noProof/>
                <w:lang w:eastAsia="ru-RU"/>
              </w:rPr>
            </w:pPr>
          </w:p>
        </w:tc>
        <w:tc>
          <w:tcPr>
            <w:tcW w:w="6835" w:type="dxa"/>
          </w:tcPr>
          <w:p w14:paraId="301D48D2" w14:textId="2E806D37" w:rsidR="00204FA7" w:rsidRPr="00B05742" w:rsidRDefault="00204FA7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4" w:type="dxa"/>
          </w:tcPr>
          <w:p w14:paraId="6E7F74F5" w14:textId="1AFA046C" w:rsidR="00204FA7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072" w:type="dxa"/>
          </w:tcPr>
          <w:p w14:paraId="2AB6BE96" w14:textId="7CB158C7" w:rsidR="00204FA7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83" w:type="dxa"/>
          </w:tcPr>
          <w:p w14:paraId="3FBA4367" w14:textId="77777777" w:rsidR="00204FA7" w:rsidRPr="001F5966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05" w:type="dxa"/>
          </w:tcPr>
          <w:p w14:paraId="67B8A81F" w14:textId="77777777" w:rsidR="00204FA7" w:rsidRPr="001F5966" w:rsidRDefault="00204FA7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04FA7" w14:paraId="10BB2D8E" w14:textId="77777777" w:rsidTr="00204FA7">
        <w:tc>
          <w:tcPr>
            <w:tcW w:w="541" w:type="dxa"/>
          </w:tcPr>
          <w:p w14:paraId="2A3A8937" w14:textId="77777777" w:rsidR="00204FA7" w:rsidRDefault="00204FA7" w:rsidP="004B775C">
            <w:pP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764" w:type="dxa"/>
          </w:tcPr>
          <w:p w14:paraId="22AED22F" w14:textId="03D46263" w:rsidR="00204FA7" w:rsidRDefault="00204FA7" w:rsidP="004B775C">
            <w:pPr>
              <w:rPr>
                <w:noProof/>
                <w:lang w:eastAsia="ru-RU"/>
              </w:rPr>
            </w:pPr>
          </w:p>
          <w:p w14:paraId="27C20854" w14:textId="77777777" w:rsidR="00204FA7" w:rsidRDefault="00204FA7" w:rsidP="004B775C">
            <w:pPr>
              <w:rPr>
                <w:noProof/>
                <w:lang w:eastAsia="ru-RU"/>
              </w:rPr>
            </w:pPr>
          </w:p>
        </w:tc>
        <w:tc>
          <w:tcPr>
            <w:tcW w:w="6835" w:type="dxa"/>
          </w:tcPr>
          <w:p w14:paraId="59C63B48" w14:textId="3951DCAD" w:rsidR="00204FA7" w:rsidRDefault="00204FA7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4" w:type="dxa"/>
          </w:tcPr>
          <w:p w14:paraId="24DD1EE9" w14:textId="04885C2F" w:rsidR="00204FA7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072" w:type="dxa"/>
          </w:tcPr>
          <w:p w14:paraId="51F79DBF" w14:textId="50558A8E" w:rsidR="00204FA7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83" w:type="dxa"/>
          </w:tcPr>
          <w:p w14:paraId="236B7EB5" w14:textId="67BD1720" w:rsidR="00204FA7" w:rsidRPr="001F5966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05" w:type="dxa"/>
          </w:tcPr>
          <w:p w14:paraId="6DE8A2D1" w14:textId="77777777" w:rsidR="00204FA7" w:rsidRPr="001F5966" w:rsidRDefault="00204FA7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04FA7" w14:paraId="75900506" w14:textId="77777777" w:rsidTr="00204FA7">
        <w:tc>
          <w:tcPr>
            <w:tcW w:w="541" w:type="dxa"/>
          </w:tcPr>
          <w:p w14:paraId="77CF5D5A" w14:textId="77777777" w:rsidR="00204FA7" w:rsidRDefault="00204FA7" w:rsidP="004B775C">
            <w:pP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764" w:type="dxa"/>
          </w:tcPr>
          <w:p w14:paraId="693D2B72" w14:textId="34217D65" w:rsidR="00204FA7" w:rsidRDefault="00204FA7" w:rsidP="004B775C">
            <w:pPr>
              <w:rPr>
                <w:noProof/>
                <w:lang w:eastAsia="ru-RU"/>
              </w:rPr>
            </w:pPr>
          </w:p>
          <w:p w14:paraId="6AB8A807" w14:textId="77777777" w:rsidR="00204FA7" w:rsidRDefault="00204FA7" w:rsidP="004B775C">
            <w:pPr>
              <w:rPr>
                <w:noProof/>
                <w:lang w:eastAsia="ru-RU"/>
              </w:rPr>
            </w:pPr>
          </w:p>
        </w:tc>
        <w:tc>
          <w:tcPr>
            <w:tcW w:w="6835" w:type="dxa"/>
          </w:tcPr>
          <w:p w14:paraId="77DF854B" w14:textId="0FEAAF40" w:rsidR="00204FA7" w:rsidRDefault="00204FA7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4" w:type="dxa"/>
          </w:tcPr>
          <w:p w14:paraId="5509909F" w14:textId="7E452C58" w:rsidR="00204FA7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072" w:type="dxa"/>
          </w:tcPr>
          <w:p w14:paraId="6AFDFFB2" w14:textId="0382E9F2" w:rsidR="00204FA7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83" w:type="dxa"/>
          </w:tcPr>
          <w:p w14:paraId="2D474AFF" w14:textId="77777777" w:rsidR="00204FA7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05" w:type="dxa"/>
          </w:tcPr>
          <w:p w14:paraId="2314F1E1" w14:textId="77777777" w:rsidR="00204FA7" w:rsidRPr="001F5966" w:rsidRDefault="00204FA7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04FA7" w14:paraId="45771CE6" w14:textId="77777777" w:rsidTr="00204FA7">
        <w:tc>
          <w:tcPr>
            <w:tcW w:w="541" w:type="dxa"/>
          </w:tcPr>
          <w:p w14:paraId="311DB18A" w14:textId="77777777" w:rsidR="00204FA7" w:rsidRDefault="00204FA7" w:rsidP="004B775C">
            <w:pP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764" w:type="dxa"/>
          </w:tcPr>
          <w:p w14:paraId="5B30C66F" w14:textId="4FBA2B71" w:rsidR="00204FA7" w:rsidRDefault="00204FA7" w:rsidP="004B775C">
            <w:pPr>
              <w:rPr>
                <w:noProof/>
                <w:lang w:eastAsia="ru-RU"/>
              </w:rPr>
            </w:pPr>
          </w:p>
          <w:p w14:paraId="79397F37" w14:textId="77777777" w:rsidR="00204FA7" w:rsidRDefault="00204FA7" w:rsidP="004B775C">
            <w:pPr>
              <w:rPr>
                <w:noProof/>
                <w:lang w:eastAsia="ru-RU"/>
              </w:rPr>
            </w:pPr>
          </w:p>
        </w:tc>
        <w:tc>
          <w:tcPr>
            <w:tcW w:w="6835" w:type="dxa"/>
          </w:tcPr>
          <w:p w14:paraId="2DD25A97" w14:textId="05CF2983" w:rsidR="00204FA7" w:rsidRDefault="00204FA7" w:rsidP="004B775C">
            <w:pPr>
              <w:jc w:val="both"/>
              <w:rPr>
                <w:rFonts w:ascii="Times New Roman" w:hAnsi="Times New Roman"/>
                <w:color w:val="000000"/>
                <w:lang w:eastAsia="ru-RU"/>
              </w:rPr>
            </w:pPr>
          </w:p>
        </w:tc>
        <w:tc>
          <w:tcPr>
            <w:tcW w:w="1414" w:type="dxa"/>
          </w:tcPr>
          <w:p w14:paraId="79EA2533" w14:textId="3EC331CB" w:rsidR="00204FA7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072" w:type="dxa"/>
          </w:tcPr>
          <w:p w14:paraId="26A20745" w14:textId="419B7276" w:rsidR="00204FA7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83" w:type="dxa"/>
          </w:tcPr>
          <w:p w14:paraId="30FDB1B7" w14:textId="45D682A2" w:rsidR="00204FA7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05" w:type="dxa"/>
          </w:tcPr>
          <w:p w14:paraId="0F97968B" w14:textId="77777777" w:rsidR="00204FA7" w:rsidRPr="001F5966" w:rsidRDefault="00204FA7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04FA7" w14:paraId="4EF580BC" w14:textId="77777777" w:rsidTr="00204FA7">
        <w:tc>
          <w:tcPr>
            <w:tcW w:w="541" w:type="dxa"/>
          </w:tcPr>
          <w:p w14:paraId="059C8B8F" w14:textId="77777777" w:rsidR="00204FA7" w:rsidRDefault="00204FA7" w:rsidP="004B775C">
            <w:pP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764" w:type="dxa"/>
          </w:tcPr>
          <w:p w14:paraId="61A2A4EB" w14:textId="148BBC0E" w:rsidR="00204FA7" w:rsidRDefault="00204FA7" w:rsidP="004B775C">
            <w:pPr>
              <w:rPr>
                <w:noProof/>
                <w:lang w:eastAsia="ru-RU"/>
              </w:rPr>
            </w:pPr>
          </w:p>
          <w:p w14:paraId="379DBF83" w14:textId="77777777" w:rsidR="00204FA7" w:rsidRDefault="00204FA7" w:rsidP="004B775C">
            <w:pPr>
              <w:rPr>
                <w:noProof/>
                <w:lang w:eastAsia="ru-RU"/>
              </w:rPr>
            </w:pPr>
          </w:p>
        </w:tc>
        <w:tc>
          <w:tcPr>
            <w:tcW w:w="6835" w:type="dxa"/>
          </w:tcPr>
          <w:p w14:paraId="39C8CCE5" w14:textId="77784D3F" w:rsidR="00204FA7" w:rsidRDefault="00204FA7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4" w:type="dxa"/>
          </w:tcPr>
          <w:p w14:paraId="676951E5" w14:textId="6159FC1B" w:rsidR="00204FA7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072" w:type="dxa"/>
          </w:tcPr>
          <w:p w14:paraId="4E779CD3" w14:textId="17A8CBB4" w:rsidR="00204FA7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83" w:type="dxa"/>
          </w:tcPr>
          <w:p w14:paraId="5DC8344D" w14:textId="77777777" w:rsidR="00204FA7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05" w:type="dxa"/>
          </w:tcPr>
          <w:p w14:paraId="648B4C28" w14:textId="77777777" w:rsidR="00204FA7" w:rsidRPr="001F5966" w:rsidRDefault="00204FA7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04FA7" w14:paraId="1F9F7976" w14:textId="77777777" w:rsidTr="00204FA7">
        <w:tc>
          <w:tcPr>
            <w:tcW w:w="541" w:type="dxa"/>
          </w:tcPr>
          <w:p w14:paraId="32167345" w14:textId="77777777" w:rsidR="00204FA7" w:rsidRPr="001F5966" w:rsidRDefault="00204FA7" w:rsidP="004B775C">
            <w:pP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64" w:type="dxa"/>
          </w:tcPr>
          <w:p w14:paraId="2250EB18" w14:textId="77777777" w:rsidR="00204FA7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  <w:p w14:paraId="1557C712" w14:textId="77777777" w:rsidR="00204FA7" w:rsidRPr="001F5966" w:rsidRDefault="00204FA7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6835" w:type="dxa"/>
          </w:tcPr>
          <w:p w14:paraId="637CBEBA" w14:textId="77777777" w:rsidR="00204FA7" w:rsidRPr="00DA29C4" w:rsidRDefault="00204FA7" w:rsidP="004B775C">
            <w:pPr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  <w:lang w:eastAsia="ru-RU"/>
              </w:rPr>
            </w:pPr>
            <w:r w:rsidRPr="00DA29C4">
              <w:rPr>
                <w:rFonts w:ascii="Times New Roman" w:hAnsi="Times New Roman"/>
                <w:b/>
                <w:color w:val="000000"/>
                <w:sz w:val="24"/>
                <w:szCs w:val="24"/>
                <w:lang w:eastAsia="ru-RU"/>
              </w:rPr>
              <w:t>ИТОГО:</w:t>
            </w:r>
          </w:p>
        </w:tc>
        <w:tc>
          <w:tcPr>
            <w:tcW w:w="1414" w:type="dxa"/>
          </w:tcPr>
          <w:p w14:paraId="43ADC075" w14:textId="54297CF6" w:rsidR="00204FA7" w:rsidRPr="00DA29C4" w:rsidRDefault="00204FA7" w:rsidP="004B775C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072" w:type="dxa"/>
          </w:tcPr>
          <w:p w14:paraId="7BBD2F01" w14:textId="56ABCB72" w:rsidR="00204FA7" w:rsidRPr="00DA29C4" w:rsidRDefault="00204FA7" w:rsidP="004B775C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83" w:type="dxa"/>
          </w:tcPr>
          <w:p w14:paraId="23C125C9" w14:textId="515E6BB3" w:rsidR="00204FA7" w:rsidRPr="0059770D" w:rsidRDefault="00204FA7" w:rsidP="004B775C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05" w:type="dxa"/>
          </w:tcPr>
          <w:p w14:paraId="43D36391" w14:textId="77777777" w:rsidR="00204FA7" w:rsidRPr="001F5966" w:rsidRDefault="00204FA7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14:paraId="7C39700F" w14:textId="77777777" w:rsidR="00204FA7" w:rsidRDefault="00204FA7" w:rsidP="00204FA7">
      <w:pPr>
        <w:jc w:val="center"/>
      </w:pPr>
    </w:p>
    <w:p w14:paraId="1DA009DB" w14:textId="77777777" w:rsidR="00204FA7" w:rsidRDefault="00204FA7"/>
    <w:p w14:paraId="5CFD88CD" w14:textId="77777777" w:rsidR="00204FA7" w:rsidRDefault="00204FA7"/>
    <w:p w14:paraId="1D3B3C44" w14:textId="77777777" w:rsidR="00204FA7" w:rsidRDefault="00204FA7"/>
    <w:p w14:paraId="4F09F858" w14:textId="77777777" w:rsidR="00204FA7" w:rsidRDefault="00204FA7"/>
    <w:p w14:paraId="426D24AF" w14:textId="77777777" w:rsidR="00204FA7" w:rsidRDefault="00204FA7"/>
    <w:p w14:paraId="5C20E248" w14:textId="77777777" w:rsidR="00204FA7" w:rsidRDefault="00204FA7"/>
    <w:p w14:paraId="32EE0B8C" w14:textId="77777777" w:rsidR="00204FA7" w:rsidRDefault="00204FA7"/>
    <w:p w14:paraId="69C76487" w14:textId="77777777" w:rsidR="00204FA7" w:rsidRDefault="00204FA7"/>
    <w:p w14:paraId="4118CEE8" w14:textId="77777777" w:rsidR="00204FA7" w:rsidRDefault="00204FA7"/>
    <w:p w14:paraId="2BA0D817" w14:textId="77777777" w:rsidR="00204FA7" w:rsidRDefault="00204FA7"/>
    <w:p w14:paraId="01E19CAC" w14:textId="77777777" w:rsidR="00204FA7" w:rsidRDefault="00204FA7"/>
    <w:p w14:paraId="1A37F9A7" w14:textId="77777777" w:rsidR="00204FA7" w:rsidRDefault="00204FA7"/>
    <w:p w14:paraId="1BF71065" w14:textId="4A27D9E5" w:rsidR="00204FA7" w:rsidRDefault="00204FA7"/>
    <w:p w14:paraId="52B302BB" w14:textId="54E5EF96" w:rsidR="00C7215F" w:rsidRPr="0007592B" w:rsidRDefault="00C7215F" w:rsidP="00C7215F">
      <w:pPr>
        <w:jc w:val="center"/>
        <w:rPr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Карта текущего состояния</w:t>
      </w:r>
      <w:r>
        <w:rPr>
          <w:sz w:val="28"/>
          <w:szCs w:val="28"/>
        </w:rPr>
        <w:t xml:space="preserve"> «</w:t>
      </w:r>
      <w:r w:rsidRPr="00DB77B6">
        <w:rPr>
          <w:rFonts w:ascii="Times New Roman" w:hAnsi="Times New Roman"/>
          <w:b/>
          <w:color w:val="000000"/>
          <w:sz w:val="28"/>
          <w:szCs w:val="28"/>
          <w:highlight w:val="yellow"/>
          <w:lang w:eastAsia="ru-RU"/>
        </w:rPr>
        <w:t>Наименование проекта</w:t>
      </w:r>
      <w:r>
        <w:rPr>
          <w:rFonts w:ascii="Times New Roman" w:hAnsi="Times New Roman"/>
          <w:b/>
          <w:color w:val="000000"/>
          <w:sz w:val="28"/>
          <w:szCs w:val="28"/>
          <w:lang w:eastAsia="ru-RU"/>
        </w:rPr>
        <w:t>»</w:t>
      </w:r>
    </w:p>
    <w:p w14:paraId="387CA743" w14:textId="142542AF" w:rsidR="00C7215F" w:rsidRDefault="00C7215F" w:rsidP="00C7215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B77B6">
        <w:rPr>
          <w:rFonts w:ascii="Times New Roman" w:hAnsi="Times New Roman" w:cs="Times New Roman"/>
          <w:b/>
          <w:sz w:val="28"/>
          <w:szCs w:val="28"/>
          <w:highlight w:val="yellow"/>
        </w:rPr>
        <w:t>Наименование медицинской организации</w:t>
      </w:r>
    </w:p>
    <w:p w14:paraId="747BEA58" w14:textId="50DA29B4" w:rsidR="00C7215F" w:rsidRDefault="00C7215F" w:rsidP="00C7215F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C7EC26B" w14:textId="2DD28688" w:rsidR="00C7215F" w:rsidRDefault="007E3937" w:rsidP="00C7215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 w14:anchorId="5126D5FC">
          <v:shapetype id="_x0000_t72" coordsize="21600,21600" o:spt="72" path="m11462,4342l9722,1887,8550,6382,4502,3625r870,4192l1172,8270r2763,3322l,12877r3330,2493l1285,17825r3520,415l4917,21600,7527,18125r1173,1587l9872,17370r1740,1472l12180,15935r2762,1435l14640,14350r4237,1282l16380,12310r1890,-1020l16985,9402,21600,6645,16380,6532,18007,3172,14525,5777,14790,xe">
            <v:stroke joinstyle="miter"/>
            <v:path gradientshapeok="t" o:connecttype="custom" o:connectlocs="9722,1887;0,12877;11612,18842;21600,6645" o:connectangles="270,180,90,0" textboxrect="5372,6382,14640,15935"/>
          </v:shapetype>
          <v:shape id="_x0000_s1088" type="#_x0000_t72" style="position:absolute;left:0;text-align:left;margin-left:66pt;margin-top:14.45pt;width:172.5pt;height:111pt;z-index:251687936" fillcolor="#f2dbdb [661]" strokecolor="red"/>
        </w:pict>
      </w:r>
    </w:p>
    <w:p w14:paraId="33C40354" w14:textId="1E1A7F87" w:rsidR="00C7215F" w:rsidRDefault="007E3937" w:rsidP="00C7215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 w14:anchorId="35D86632">
          <v:shapetype id="_x0000_t59" coordsize="21600,21600" o:spt="59" adj="2700" path="m21600,10800l@5@10,20777,6667@7@12,18436,3163@8@11,14932,822@6@9,10800,0@10@9,6667,822@12@11,3163,3163@11@12,822,6667@9@10,,10800@9@6,822,14932@11@8,3163,18436@12@7,6667,20777@10@5,10800,21600@6@5,14932,20777@8@7,18436,18436@7@8,20777,14932@5@6xe">
            <v:stroke joinstyle="miter"/>
            <v:formulas>
              <v:f eqn="sum 10800 0 #0"/>
              <v:f eqn="prod @0 32138 32768"/>
              <v:f eqn="prod @0 6393 32768"/>
              <v:f eqn="prod @0 27246 32768"/>
              <v:f eqn="prod @0 18205 32768"/>
              <v:f eqn="sum @1 10800 0"/>
              <v:f eqn="sum @2 10800 0"/>
              <v:f eqn="sum @3 10800 0"/>
              <v:f eqn="sum @4 10800 0"/>
              <v:f eqn="sum 10800 0 @1"/>
              <v:f eqn="sum 10800 0 @2"/>
              <v:f eqn="sum 10800 0 @3"/>
              <v:f eqn="sum 10800 0 @4"/>
              <v:f eqn="prod @0 23170 32768"/>
              <v:f eqn="sum @13 10800 0"/>
              <v:f eqn="sum 10800 0 @13"/>
            </v:formulas>
            <v:path gradientshapeok="t" o:connecttype="rect" textboxrect="@15,@15,@14,@14"/>
            <v:handles>
              <v:h position="#0,center" xrange="0,10800"/>
            </v:handles>
          </v:shapetype>
          <v:shape id="_x0000_s1090" type="#_x0000_t59" style="position:absolute;left:0;text-align:left;margin-left:552pt;margin-top:14.1pt;width:183.75pt;height:96pt;z-index:251689984" fillcolor="#f2dbdb [661]" strokecolor="red"/>
        </w:pict>
      </w:r>
      <w:r w:rsidR="00C7215F">
        <w:rPr>
          <w:rFonts w:ascii="Times New Roman" w:hAnsi="Times New Roman" w:cs="Times New Roman"/>
          <w:b/>
          <w:noProof/>
          <w:sz w:val="28"/>
          <w:szCs w:val="28"/>
        </w:rPr>
        <w:pict w14:anchorId="69F8ED43">
          <v:shapetype id="_x0000_t71" coordsize="21600,21600" o:spt="71" path="m10800,5800l8352,2295,7312,6320,370,2295,4627,7617,,8615r3722,3160l135,14587r5532,-650l4762,17617,7715,15627r770,5973l10532,14935r2715,4802l14020,14457r4125,3638l16837,12942r4763,348l17607,10475,21097,8137,16702,7315,18380,4457r-4225,868l14522,xe">
            <v:stroke joinstyle="miter"/>
            <v:path gradientshapeok="t" o:connecttype="custom" o:connectlocs="14522,0;0,8615;8485,21600;21600,13290" o:connectangles="270,180,90,0" textboxrect="4627,6320,16702,13937"/>
          </v:shapetype>
          <v:shape id="_x0000_s1089" type="#_x0000_t71" style="position:absolute;left:0;text-align:left;margin-left:306pt;margin-top:14.1pt;width:156.75pt;height:115.5pt;z-index:251688960" fillcolor="#f2dbdb [661]" strokecolor="red"/>
        </w:pict>
      </w:r>
    </w:p>
    <w:p w14:paraId="523ADE0C" w14:textId="277DBF24" w:rsidR="00C7215F" w:rsidRDefault="00C7215F" w:rsidP="00C7215F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BE3C2AE" w14:textId="298D3E05" w:rsidR="00C7215F" w:rsidRDefault="00C7215F" w:rsidP="00C7215F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EE050AB" w14:textId="089968DC" w:rsidR="00C7215F" w:rsidRDefault="00C7215F" w:rsidP="00C7215F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C6F3925" w14:textId="77777777" w:rsidR="00C7215F" w:rsidRDefault="00C7215F" w:rsidP="00C7215F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E7E63C3" w14:textId="77777777" w:rsidR="00C7215F" w:rsidRDefault="00C7215F" w:rsidP="00C7215F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E6F5A74" w14:textId="77777777" w:rsidR="00C7215F" w:rsidRDefault="00C7215F" w:rsidP="00C7215F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24E2DAD" w14:textId="77777777" w:rsidR="00C7215F" w:rsidRDefault="00C7215F" w:rsidP="00C7215F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235E061" w14:textId="77777777" w:rsidR="00C7215F" w:rsidRDefault="00C7215F" w:rsidP="00C7215F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8A3C274" w14:textId="77777777" w:rsidR="00C7215F" w:rsidRDefault="00C7215F" w:rsidP="007E3937">
      <w:pPr>
        <w:rPr>
          <w:rFonts w:ascii="Times New Roman" w:hAnsi="Times New Roman" w:cs="Times New Roman"/>
          <w:b/>
          <w:sz w:val="28"/>
          <w:szCs w:val="28"/>
        </w:rPr>
      </w:pPr>
    </w:p>
    <w:p w14:paraId="42FE9ED7" w14:textId="77777777" w:rsidR="00C7215F" w:rsidRDefault="00C7215F" w:rsidP="00C7215F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C726447" w14:textId="2F7D205B" w:rsidR="00C7215F" w:rsidRPr="0007592B" w:rsidRDefault="00C7215F" w:rsidP="00C7215F">
      <w:pPr>
        <w:jc w:val="center"/>
        <w:rPr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арта целевого состояния</w:t>
      </w:r>
      <w:r w:rsidRPr="00C7215F">
        <w:rPr>
          <w:rFonts w:ascii="Times New Roman" w:hAnsi="Times New Roman"/>
          <w:b/>
          <w:color w:val="000000"/>
          <w:sz w:val="28"/>
          <w:szCs w:val="28"/>
          <w:highlight w:val="yellow"/>
          <w:lang w:eastAsia="ru-RU"/>
        </w:rPr>
        <w:t xml:space="preserve"> </w:t>
      </w:r>
      <w:r w:rsidRPr="00DB77B6">
        <w:rPr>
          <w:rFonts w:ascii="Times New Roman" w:hAnsi="Times New Roman"/>
          <w:b/>
          <w:color w:val="000000"/>
          <w:sz w:val="28"/>
          <w:szCs w:val="28"/>
          <w:highlight w:val="yellow"/>
          <w:lang w:eastAsia="ru-RU"/>
        </w:rPr>
        <w:t>Наименование проекта</w:t>
      </w:r>
      <w:r>
        <w:rPr>
          <w:rFonts w:ascii="Times New Roman" w:hAnsi="Times New Roman"/>
          <w:b/>
          <w:color w:val="000000"/>
          <w:sz w:val="28"/>
          <w:szCs w:val="28"/>
          <w:lang w:eastAsia="ru-RU"/>
        </w:rPr>
        <w:t>»</w:t>
      </w:r>
    </w:p>
    <w:p w14:paraId="3B7DD468" w14:textId="77777777" w:rsidR="00C7215F" w:rsidRDefault="00C7215F" w:rsidP="00C7215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B77B6">
        <w:rPr>
          <w:rFonts w:ascii="Times New Roman" w:hAnsi="Times New Roman" w:cs="Times New Roman"/>
          <w:b/>
          <w:sz w:val="28"/>
          <w:szCs w:val="28"/>
          <w:highlight w:val="yellow"/>
        </w:rPr>
        <w:t>Наименование медицинской организации</w:t>
      </w:r>
    </w:p>
    <w:p w14:paraId="47902204" w14:textId="654A60BD" w:rsidR="00C7215F" w:rsidRDefault="00C7215F" w:rsidP="00C7215F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5DF0F76" w14:textId="096129F1" w:rsidR="00C7215F" w:rsidRPr="00C7215F" w:rsidRDefault="00C7215F">
      <w:pPr>
        <w:rPr>
          <w:b/>
          <w:bCs/>
        </w:rPr>
      </w:pPr>
    </w:p>
    <w:p w14:paraId="6F92B0A1" w14:textId="698F0586" w:rsidR="00C7215F" w:rsidRDefault="00C7215F"/>
    <w:p w14:paraId="2ED3DB65" w14:textId="17023C8B" w:rsidR="00C7215F" w:rsidRDefault="00C7215F"/>
    <w:p w14:paraId="2A07FCA1" w14:textId="3B111A2B" w:rsidR="00C7215F" w:rsidRDefault="00C7215F"/>
    <w:p w14:paraId="5A1B228C" w14:textId="1ABD9DB8" w:rsidR="00C7215F" w:rsidRDefault="007E3937">
      <w:r>
        <w:rPr>
          <w:noProof/>
        </w:rPr>
        <w:pict w14:anchorId="07AAC618">
          <v:shapetype id="_x0000_t106" coordsize="21600,21600" o:spt="106" adj="1350,25920" path="ar,7165,4345,13110,1950,7185,1080,12690,475,11732,4835,17650,1080,12690,2910,17640,2387,9757,10107,20300,2910,17640,8235,19545,7660,12382,14412,21597,8235,19545,14280,18330,12910,11080,18695,18947,14280,18330,18690,15045,14822,5862,21597,15082,18690,15045,20895,7665,15772,2592,21105,9865,20895,7665,19140,2715,14330,,19187,6595,19140,2715,14910,1170,10992,,15357,5945,14910,1170,11250,1665,6692,650,12025,7917,11250,1665,7005,2580,1912,1972,8665,11162,7005,2580,1950,7185xear,7165,4345,13110,1080,12690,2340,13080nfear475,11732,4835,17650,2910,17640,3465,17445nfear7660,12382,14412,21597,7905,18675,8235,19545nfear7660,12382,14412,21597,14280,18330,14400,17370nfear12910,11080,18695,18947,18690,15045,17070,11475nfear15772,2592,21105,9865,20175,9015,20895,7665nfear14330,,19187,6595,19200,3345,19140,2715nfear14330,,19187,6595,14910,1170,14550,1980nfear10992,,15357,5945,11250,1665,11040,2340nfear1912,1972,8665,11162,7650,3270,7005,2580nfear1912,1972,8665,11162,1950,7185,2070,7890nfem@23@37qx@35@24@23@36@34@24@23@37xem@16@33qx@31@17@16@32@30@17@16@33xem@38@29qx@27@39@38@28@26@39@38@29xe">
            <v:formulas>
              <v:f eqn="sum #0 0 10800"/>
              <v:f eqn="sum #1 0 10800"/>
              <v:f eqn="cosatan2 10800 @0 @1"/>
              <v:f eqn="sinatan2 10800 @0 @1"/>
              <v:f eqn="sum @2 10800 0"/>
              <v:f eqn="sum @3 10800 0"/>
              <v:f eqn="sum @4 0 #0"/>
              <v:f eqn="sum @5 0 #1"/>
              <v:f eqn="mod @6 @7 0"/>
              <v:f eqn="prod 600 11 1"/>
              <v:f eqn="sum @8 0 @9"/>
              <v:f eqn="prod @10 1 3"/>
              <v:f eqn="prod 600 3 1"/>
              <v:f eqn="sum @11 @12 0"/>
              <v:f eqn="prod @13 @6 @8"/>
              <v:f eqn="prod @13 @7 @8"/>
              <v:f eqn="sum @14 #0 0"/>
              <v:f eqn="sum @15 #1 0"/>
              <v:f eqn="prod 600 8 1"/>
              <v:f eqn="prod @11 2 1"/>
              <v:f eqn="sum @18 @19 0"/>
              <v:f eqn="prod @20 @6 @8"/>
              <v:f eqn="prod @20 @7 @8"/>
              <v:f eqn="sum @21 #0 0"/>
              <v:f eqn="sum @22 #1 0"/>
              <v:f eqn="prod 600 2 1"/>
              <v:f eqn="sum #0 600 0"/>
              <v:f eqn="sum #0 0 600"/>
              <v:f eqn="sum #1 600 0"/>
              <v:f eqn="sum #1 0 600"/>
              <v:f eqn="sum @16 @25 0"/>
              <v:f eqn="sum @16 0 @25"/>
              <v:f eqn="sum @17 @25 0"/>
              <v:f eqn="sum @17 0 @25"/>
              <v:f eqn="sum @23 @12 0"/>
              <v:f eqn="sum @23 0 @12"/>
              <v:f eqn="sum @24 @12 0"/>
              <v:f eqn="sum @24 0 @12"/>
              <v:f eqn="val #0"/>
              <v:f eqn="val #1"/>
            </v:formulas>
            <v:path o:extrusionok="f" o:connecttype="custom" o:connectlocs="67,10800;10800,21577;21582,10800;10800,1235;@38,@39" textboxrect="2977,3262,17087,17337"/>
            <v:handles>
              <v:h position="#0,#1"/>
            </v:handles>
            <o:complex v:ext="view"/>
          </v:shapetype>
          <v:shape id="_x0000_s1091" type="#_x0000_t106" style="position:absolute;left:0;text-align:left;margin-left:320.25pt;margin-top:8pt;width:156pt;height:74.25pt;z-index:251691008" adj="1225,25527" fillcolor="#daeef3 [664]" strokecolor="#0070c0">
            <v:textbox>
              <w:txbxContent>
                <w:p w14:paraId="3D7E3F37" w14:textId="77777777" w:rsidR="00C7215F" w:rsidRDefault="00C7215F"/>
              </w:txbxContent>
            </v:textbox>
            <o:callout v:ext="edit" minusx="t" minusy="t"/>
          </v:shape>
        </w:pict>
      </w:r>
      <w:r>
        <w:rPr>
          <w:noProof/>
        </w:rPr>
        <w:pict w14:anchorId="0E460805">
          <v:shapetype id="_x0000_t63" coordsize="21600,21600" o:spt="63" adj="1350,25920" path="wr,,21600,21600@15@16@17@18l@21@22xe">
            <v:stroke joinstyle="miter"/>
            <v:formulas>
              <v:f eqn="val #0"/>
              <v:f eqn="val #1"/>
              <v:f eqn="sum 10800 0 #0"/>
              <v:f eqn="sum 10800 0 #1"/>
              <v:f eqn="atan2 @2 @3"/>
              <v:f eqn="sumangle @4 11 0"/>
              <v:f eqn="sumangle @4 0 11"/>
              <v:f eqn="cos 10800 @4"/>
              <v:f eqn="sin 10800 @4"/>
              <v:f eqn="cos 10800 @5"/>
              <v:f eqn="sin 10800 @5"/>
              <v:f eqn="cos 10800 @6"/>
              <v:f eqn="sin 10800 @6"/>
              <v:f eqn="sum 10800 0 @7"/>
              <v:f eqn="sum 10800 0 @8"/>
              <v:f eqn="sum 10800 0 @9"/>
              <v:f eqn="sum 10800 0 @10"/>
              <v:f eqn="sum 10800 0 @11"/>
              <v:f eqn="sum 10800 0 @12"/>
              <v:f eqn="mod @2 @3 0"/>
              <v:f eqn="sum @19 0 10800"/>
              <v:f eqn="if @20 #0 @13"/>
              <v:f eqn="if @20 #1 @14"/>
            </v:formulas>
            <v:path o:connecttype="custom" o:connectlocs="10800,0;3163,3163;0,10800;3163,18437;10800,21600;18437,18437;21600,10800;18437,3163;@21,@22" textboxrect="3163,3163,18437,18437"/>
            <v:handles>
              <v:h position="#0,#1"/>
            </v:handles>
          </v:shapetype>
          <v:shape id="_x0000_s1092" type="#_x0000_t63" style="position:absolute;left:0;text-align:left;margin-left:74.25pt;margin-top:3.9pt;width:154.5pt;height:79.5pt;z-index:251692032" adj="1139,26083" fillcolor="#daeef3 [664]" strokecolor="#0070c0">
            <v:textbox>
              <w:txbxContent>
                <w:p w14:paraId="2FAE5C6B" w14:textId="77777777" w:rsidR="007E3937" w:rsidRDefault="007E3937"/>
              </w:txbxContent>
            </v:textbox>
            <o:callout v:ext="edit" minusx="t" minusy="t"/>
          </v:shape>
        </w:pict>
      </w:r>
    </w:p>
    <w:p w14:paraId="205D05B2" w14:textId="775861E6" w:rsidR="00C7215F" w:rsidRDefault="007E3937">
      <w:r>
        <w:rPr>
          <w:noProof/>
        </w:rPr>
        <w:pict w14:anchorId="0935CE20"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_x0000_s1093" type="#_x0000_t62" style="position:absolute;left:0;text-align:left;margin-left:567.75pt;margin-top:3.25pt;width:153pt;height:63pt;z-index:251693056" fillcolor="#daeef3 [664]" strokecolor="#0070c0">
            <v:textbox>
              <w:txbxContent>
                <w:p w14:paraId="70314F1B" w14:textId="77777777" w:rsidR="007E3937" w:rsidRDefault="007E3937"/>
              </w:txbxContent>
            </v:textbox>
            <o:callout v:ext="edit" minusx="t" minusy="t"/>
          </v:shape>
        </w:pict>
      </w:r>
    </w:p>
    <w:p w14:paraId="22095BDD" w14:textId="62C9792F" w:rsidR="00C7215F" w:rsidRDefault="00C7215F"/>
    <w:p w14:paraId="50DD6DAC" w14:textId="59C53A99" w:rsidR="00C7215F" w:rsidRDefault="00C7215F"/>
    <w:p w14:paraId="7E65D49F" w14:textId="239ADE2F" w:rsidR="00C7215F" w:rsidRDefault="00C7215F"/>
    <w:p w14:paraId="074A85D2" w14:textId="50FC8D79" w:rsidR="00C7215F" w:rsidRDefault="00C7215F"/>
    <w:p w14:paraId="03CC400A" w14:textId="4DC17462" w:rsidR="00C7215F" w:rsidRDefault="00C7215F"/>
    <w:p w14:paraId="119AA8A6" w14:textId="7544A1FF" w:rsidR="00C7215F" w:rsidRDefault="00C7215F"/>
    <w:p w14:paraId="6507AE98" w14:textId="72C1D9E7" w:rsidR="00C7215F" w:rsidRDefault="00C7215F"/>
    <w:p w14:paraId="11D16736" w14:textId="29713280" w:rsidR="00C7215F" w:rsidRDefault="00C7215F"/>
    <w:p w14:paraId="76AB0E98" w14:textId="1B5BE2F8" w:rsidR="00C7215F" w:rsidRDefault="00C7215F"/>
    <w:p w14:paraId="2F1F006A" w14:textId="535F9E73" w:rsidR="00C7215F" w:rsidRDefault="00C7215F"/>
    <w:p w14:paraId="5A044D73" w14:textId="77777777" w:rsidR="00C7215F" w:rsidRDefault="00C7215F"/>
    <w:p w14:paraId="4B16BF7B" w14:textId="2658C36C" w:rsidR="00DB77B6" w:rsidRPr="0007592B" w:rsidRDefault="0007592B" w:rsidP="0007592B">
      <w:pPr>
        <w:jc w:val="center"/>
        <w:rPr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Диаграмма «5 почему»</w:t>
      </w:r>
      <w:r>
        <w:rPr>
          <w:sz w:val="28"/>
          <w:szCs w:val="28"/>
        </w:rPr>
        <w:t xml:space="preserve"> </w:t>
      </w:r>
      <w:r w:rsidR="00CC3A18">
        <w:rPr>
          <w:sz w:val="28"/>
          <w:szCs w:val="28"/>
        </w:rPr>
        <w:t>«</w:t>
      </w:r>
      <w:r w:rsidR="00DB77B6" w:rsidRPr="00DB77B6">
        <w:rPr>
          <w:rFonts w:ascii="Times New Roman" w:hAnsi="Times New Roman"/>
          <w:b/>
          <w:color w:val="000000"/>
          <w:sz w:val="28"/>
          <w:szCs w:val="28"/>
          <w:highlight w:val="yellow"/>
          <w:lang w:eastAsia="ru-RU"/>
        </w:rPr>
        <w:t>Наименование проекта</w:t>
      </w:r>
      <w:r w:rsidR="00CC3A18">
        <w:rPr>
          <w:rFonts w:ascii="Times New Roman" w:hAnsi="Times New Roman"/>
          <w:b/>
          <w:color w:val="000000"/>
          <w:sz w:val="28"/>
          <w:szCs w:val="28"/>
          <w:lang w:eastAsia="ru-RU"/>
        </w:rPr>
        <w:t>»</w:t>
      </w:r>
    </w:p>
    <w:p w14:paraId="3FBC8316" w14:textId="73458945" w:rsidR="00DB77B6" w:rsidRDefault="00DB77B6" w:rsidP="00DB77B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B77B6">
        <w:rPr>
          <w:rFonts w:ascii="Times New Roman" w:hAnsi="Times New Roman" w:cs="Times New Roman"/>
          <w:b/>
          <w:sz w:val="28"/>
          <w:szCs w:val="28"/>
          <w:highlight w:val="yellow"/>
        </w:rPr>
        <w:t>Наименование медицинской организации</w:t>
      </w:r>
    </w:p>
    <w:p w14:paraId="5F6A1061" w14:textId="03034789" w:rsidR="00DB77B6" w:rsidRDefault="00DB77B6"/>
    <w:p w14:paraId="2FDC14A2" w14:textId="291057BB" w:rsidR="00DB77B6" w:rsidRDefault="00DB77B6"/>
    <w:p w14:paraId="73027959" w14:textId="4E6C3FC6" w:rsidR="00DB77B6" w:rsidRDefault="00DB77B6">
      <w:r>
        <w:rPr>
          <w:noProof/>
        </w:rPr>
        <w:pict w14:anchorId="29D77DD3">
          <v:roundrect id="_x0000_s1066" style="position:absolute;left:0;text-align:left;margin-left:286.5pt;margin-top:9.25pt;width:198.75pt;height:57.75pt;z-index:251671552" arcsize="10923f" strokeweight="2.25pt"/>
        </w:pict>
      </w:r>
    </w:p>
    <w:p w14:paraId="630D024A" w14:textId="5F4BE308" w:rsidR="00204FA7" w:rsidRDefault="00204FA7"/>
    <w:p w14:paraId="613929B3" w14:textId="77777777" w:rsidR="00204FA7" w:rsidRDefault="00204FA7"/>
    <w:p w14:paraId="00B2505F" w14:textId="77777777" w:rsidR="00204FA7" w:rsidRDefault="00204FA7"/>
    <w:p w14:paraId="5297F4D4" w14:textId="4E5B9386" w:rsidR="00204FA7" w:rsidRDefault="0007592B">
      <w:r>
        <w:rPr>
          <w:noProof/>
        </w:rPr>
        <w:pict w14:anchorId="2A375FB6">
          <v:shape id="_x0000_s1071" type="#_x0000_t32" style="position:absolute;left:0;text-align:left;margin-left:381pt;margin-top:11.8pt;width:0;height:36.75pt;z-index:251676672" o:connectortype="straight">
            <v:stroke endarrow="block"/>
          </v:shape>
        </w:pict>
      </w:r>
    </w:p>
    <w:p w14:paraId="2CEDCCE1" w14:textId="509D6252" w:rsidR="00204FA7" w:rsidRDefault="00204FA7"/>
    <w:p w14:paraId="6ED0B957" w14:textId="77777777" w:rsidR="00204FA7" w:rsidRDefault="00204FA7"/>
    <w:p w14:paraId="70EF0E38" w14:textId="7D519979" w:rsidR="00204FA7" w:rsidRDefault="00DB77B6">
      <w:r>
        <w:rPr>
          <w:noProof/>
        </w:rPr>
        <w:pict w14:anchorId="29D77DD3">
          <v:roundrect id="_x0000_s1068" style="position:absolute;left:0;text-align:left;margin-left:285pt;margin-top:7.5pt;width:198.75pt;height:57.75pt;z-index:251673600" arcsize="10923f" strokeweight=".25pt"/>
        </w:pict>
      </w:r>
    </w:p>
    <w:p w14:paraId="37B3569B" w14:textId="3F8A1C3D" w:rsidR="00204FA7" w:rsidRDefault="00204FA7"/>
    <w:p w14:paraId="1FBCDE9B" w14:textId="2592E9E8" w:rsidR="00204FA7" w:rsidRDefault="00204FA7"/>
    <w:p w14:paraId="4D3F6D88" w14:textId="47C1DD18" w:rsidR="00204FA7" w:rsidRDefault="00204FA7"/>
    <w:p w14:paraId="78516F93" w14:textId="5823DC5B" w:rsidR="00204FA7" w:rsidRDefault="0007592B">
      <w:r>
        <w:rPr>
          <w:noProof/>
        </w:rPr>
        <w:pict w14:anchorId="2A375FB6">
          <v:shape id="_x0000_s1072" type="#_x0000_t32" style="position:absolute;left:0;text-align:left;margin-left:382.5pt;margin-top:11.55pt;width:.05pt;height:26.25pt;z-index:251677696" o:connectortype="straight">
            <v:stroke endarrow="block"/>
          </v:shape>
        </w:pict>
      </w:r>
    </w:p>
    <w:p w14:paraId="0E3E66ED" w14:textId="0AFF49FF" w:rsidR="00204FA7" w:rsidRDefault="00204FA7"/>
    <w:p w14:paraId="7EC68271" w14:textId="60D523A1" w:rsidR="00204FA7" w:rsidRDefault="00DB77B6">
      <w:r>
        <w:rPr>
          <w:noProof/>
        </w:rPr>
        <w:pict w14:anchorId="29D77DD3">
          <v:roundrect id="_x0000_s1069" style="position:absolute;left:0;text-align:left;margin-left:285pt;margin-top:12.45pt;width:198.75pt;height:57.75pt;z-index:251674624" arcsize="10923f" strokeweight=".25pt"/>
        </w:pict>
      </w:r>
    </w:p>
    <w:p w14:paraId="320248A1" w14:textId="7EDA0DD2" w:rsidR="00204FA7" w:rsidRDefault="00204FA7"/>
    <w:p w14:paraId="1DE79597" w14:textId="77777777" w:rsidR="00204FA7" w:rsidRDefault="00204FA7"/>
    <w:p w14:paraId="54D188D3" w14:textId="77777777" w:rsidR="00204FA7" w:rsidRDefault="00204FA7"/>
    <w:p w14:paraId="585338CE" w14:textId="130AEEB6" w:rsidR="00204FA7" w:rsidRDefault="00204FA7"/>
    <w:p w14:paraId="083897D6" w14:textId="257472E4" w:rsidR="00204FA7" w:rsidRDefault="0007592B">
      <w:r>
        <w:rPr>
          <w:noProof/>
        </w:rPr>
        <w:pict w14:anchorId="2A375FB6">
          <v:shape id="_x0000_s1073" type="#_x0000_t32" style="position:absolute;left:0;text-align:left;margin-left:384.75pt;margin-top:3.05pt;width:.05pt;height:26.25pt;z-index:251678720" o:connectortype="straight">
            <v:stroke endarrow="block"/>
          </v:shape>
        </w:pict>
      </w:r>
    </w:p>
    <w:p w14:paraId="02E82862" w14:textId="2EE41C3F" w:rsidR="00204FA7" w:rsidRDefault="00204FA7"/>
    <w:p w14:paraId="57CBC812" w14:textId="001C6B1E" w:rsidR="00DB77B6" w:rsidRDefault="0007592B">
      <w:r>
        <w:rPr>
          <w:noProof/>
        </w:rPr>
        <w:pict w14:anchorId="29D77DD3">
          <v:roundrect id="_x0000_s1070" style="position:absolute;left:0;text-align:left;margin-left:285pt;margin-top:3.95pt;width:198.75pt;height:57.75pt;z-index:251675648" arcsize="10923f" strokeweight=".25pt"/>
        </w:pict>
      </w:r>
    </w:p>
    <w:p w14:paraId="5967B0F1" w14:textId="79FBF639" w:rsidR="00DB77B6" w:rsidRDefault="00DB77B6"/>
    <w:p w14:paraId="5221DF65" w14:textId="7883F4BD" w:rsidR="00DB77B6" w:rsidRDefault="00DB77B6"/>
    <w:p w14:paraId="7950E8B3" w14:textId="2E8F3E33" w:rsidR="00DB77B6" w:rsidRDefault="00DB77B6"/>
    <w:p w14:paraId="72941BDF" w14:textId="4851E5CC" w:rsidR="00DB77B6" w:rsidRDefault="0007592B">
      <w:r>
        <w:rPr>
          <w:noProof/>
        </w:rPr>
        <w:pict w14:anchorId="2A375FB6">
          <v:shape id="_x0000_s1074" type="#_x0000_t32" style="position:absolute;left:0;text-align:left;margin-left:384.8pt;margin-top:8.75pt;width:.7pt;height:27.75pt;flip:x;z-index:251679744" o:connectortype="straight">
            <v:stroke endarrow="block"/>
          </v:shape>
        </w:pict>
      </w:r>
    </w:p>
    <w:p w14:paraId="5100CDD4" w14:textId="26E524F8" w:rsidR="00DB77B6" w:rsidRDefault="00DB77B6"/>
    <w:p w14:paraId="3FC80799" w14:textId="6459088D" w:rsidR="00DB77B6" w:rsidRDefault="00DB77B6">
      <w:r>
        <w:rPr>
          <w:noProof/>
        </w:rPr>
        <w:pict w14:anchorId="29D77DD3">
          <v:roundrect id="_x0000_s1067" style="position:absolute;left:0;text-align:left;margin-left:285pt;margin-top:11.15pt;width:198.75pt;height:57.75pt;z-index:251672576" arcsize="10923f" strokeweight="2.25pt"/>
        </w:pict>
      </w:r>
    </w:p>
    <w:p w14:paraId="41F59E5D" w14:textId="06C91F25" w:rsidR="00DB77B6" w:rsidRDefault="00DB77B6"/>
    <w:p w14:paraId="6CBC7B3F" w14:textId="15D1118E" w:rsidR="00DB77B6" w:rsidRDefault="00DB77B6"/>
    <w:p w14:paraId="109B3D32" w14:textId="77777777" w:rsidR="00DB77B6" w:rsidRDefault="00DB77B6"/>
    <w:p w14:paraId="0BE89FE8" w14:textId="77777777" w:rsidR="00204FA7" w:rsidRDefault="00204FA7"/>
    <w:p w14:paraId="40A3C46E" w14:textId="77777777" w:rsidR="00204FA7" w:rsidRDefault="00204FA7"/>
    <w:p w14:paraId="28C172D0" w14:textId="77777777" w:rsidR="0007592B" w:rsidRDefault="0007592B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5E5B1CD3" w14:textId="0D254446" w:rsidR="0007592B" w:rsidRDefault="0007592B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40B828FF" w14:textId="67912EDC" w:rsidR="002349EA" w:rsidRPr="00DB77B6" w:rsidRDefault="002349EA" w:rsidP="002349EA">
      <w:pPr>
        <w:shd w:val="clear" w:color="auto" w:fill="FFFFFF"/>
        <w:jc w:val="center"/>
        <w:rPr>
          <w:rFonts w:ascii="Times New Roman" w:hAnsi="Times New Roman"/>
          <w:b/>
          <w:color w:val="000000"/>
          <w:sz w:val="16"/>
          <w:szCs w:val="16"/>
          <w:lang w:eastAsia="ru-RU"/>
        </w:rPr>
      </w:pPr>
      <w:r w:rsidRPr="0007592B">
        <w:rPr>
          <w:rFonts w:ascii="Times New Roman" w:hAnsi="Times New Roman"/>
          <w:b/>
          <w:color w:val="000000"/>
          <w:sz w:val="28"/>
          <w:szCs w:val="28"/>
          <w:lang w:eastAsia="ru-RU"/>
        </w:rPr>
        <w:lastRenderedPageBreak/>
        <w:t xml:space="preserve">Диаграмма </w:t>
      </w:r>
      <w:r>
        <w:rPr>
          <w:rFonts w:ascii="Times New Roman" w:hAnsi="Times New Roman"/>
          <w:b/>
          <w:color w:val="000000"/>
          <w:sz w:val="28"/>
          <w:szCs w:val="28"/>
          <w:lang w:eastAsia="ru-RU"/>
        </w:rPr>
        <w:t>связей</w:t>
      </w:r>
      <w:r>
        <w:rPr>
          <w:rFonts w:ascii="Times New Roman" w:hAnsi="Times New Roman"/>
          <w:b/>
          <w:color w:val="000000"/>
          <w:sz w:val="28"/>
          <w:szCs w:val="28"/>
          <w:highlight w:val="yellow"/>
          <w:lang w:eastAsia="ru-RU"/>
        </w:rPr>
        <w:t xml:space="preserve"> «</w:t>
      </w:r>
      <w:r w:rsidRPr="00DB77B6">
        <w:rPr>
          <w:rFonts w:ascii="Times New Roman" w:hAnsi="Times New Roman"/>
          <w:b/>
          <w:color w:val="000000"/>
          <w:sz w:val="28"/>
          <w:szCs w:val="28"/>
          <w:highlight w:val="yellow"/>
          <w:lang w:eastAsia="ru-RU"/>
        </w:rPr>
        <w:t>Наименование проекта</w:t>
      </w:r>
      <w:r>
        <w:rPr>
          <w:rFonts w:ascii="Times New Roman" w:hAnsi="Times New Roman"/>
          <w:b/>
          <w:color w:val="000000"/>
          <w:sz w:val="28"/>
          <w:szCs w:val="28"/>
          <w:lang w:eastAsia="ru-RU"/>
        </w:rPr>
        <w:t>»</w:t>
      </w:r>
    </w:p>
    <w:p w14:paraId="740992C8" w14:textId="77777777" w:rsidR="002349EA" w:rsidRDefault="002349EA" w:rsidP="002349E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B77B6">
        <w:rPr>
          <w:rFonts w:ascii="Times New Roman" w:hAnsi="Times New Roman" w:cs="Times New Roman"/>
          <w:b/>
          <w:sz w:val="28"/>
          <w:szCs w:val="28"/>
          <w:highlight w:val="yellow"/>
        </w:rPr>
        <w:t>Наименование медицинской организации</w:t>
      </w:r>
    </w:p>
    <w:p w14:paraId="69B8EDBF" w14:textId="76859AB1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7E8C5E20" w14:textId="666BEAB3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3386AD98" w14:textId="2A7E7021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b/>
          <w:noProof/>
          <w:color w:val="000000"/>
          <w:sz w:val="28"/>
          <w:szCs w:val="28"/>
          <w:lang w:eastAsia="ru-RU"/>
        </w:rPr>
        <w:pict w14:anchorId="1DC4879A">
          <v:oval id="_x0000_s1087" style="position:absolute;left:0;text-align:left;margin-left:434.25pt;margin-top:11.35pt;width:180.75pt;height:107.25pt;z-index:251686912"/>
        </w:pict>
      </w:r>
      <w:r>
        <w:rPr>
          <w:rFonts w:ascii="Times New Roman" w:hAnsi="Times New Roman"/>
          <w:b/>
          <w:noProof/>
          <w:color w:val="000000"/>
          <w:sz w:val="28"/>
          <w:szCs w:val="28"/>
          <w:lang w:eastAsia="ru-RU"/>
        </w:rPr>
        <w:pict w14:anchorId="1DC4879A">
          <v:oval id="_x0000_s1082" style="position:absolute;left:0;text-align:left;margin-left:167.25pt;margin-top:11.35pt;width:180.75pt;height:107.25pt;z-index:251681792"/>
        </w:pict>
      </w:r>
    </w:p>
    <w:p w14:paraId="32892F39" w14:textId="5FE5B7C0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22F780C0" w14:textId="0CC85B25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5450D9CB" w14:textId="65A3D191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33D97ADC" w14:textId="394B16CD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10B677E3" w14:textId="7B10EB05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0BBC1355" w14:textId="7ADAD2A4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7A9E0DB7" w14:textId="1C811B92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200B6DB5" w14:textId="1EA3553E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502264A5" w14:textId="7B09F64C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b/>
          <w:noProof/>
          <w:color w:val="000000"/>
          <w:sz w:val="28"/>
          <w:szCs w:val="28"/>
          <w:lang w:eastAsia="ru-RU"/>
        </w:rPr>
        <w:pict w14:anchorId="1DC4879A">
          <v:oval id="_x0000_s1086" style="position:absolute;left:0;text-align:left;margin-left:13.5pt;margin-top:8.95pt;width:180.75pt;height:107.25pt;z-index:251685888"/>
        </w:pict>
      </w:r>
      <w:r>
        <w:rPr>
          <w:rFonts w:ascii="Times New Roman" w:hAnsi="Times New Roman"/>
          <w:b/>
          <w:noProof/>
          <w:color w:val="000000"/>
          <w:sz w:val="28"/>
          <w:szCs w:val="28"/>
          <w:lang w:eastAsia="ru-RU"/>
        </w:rPr>
        <w:pict w14:anchorId="1DC4879A">
          <v:oval id="_x0000_s1085" style="position:absolute;left:0;text-align:left;margin-left:582.75pt;margin-top:12.7pt;width:180.75pt;height:107.25pt;z-index:251684864"/>
        </w:pict>
      </w:r>
    </w:p>
    <w:p w14:paraId="769FF384" w14:textId="714DFB5F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57B1656B" w14:textId="4B8CA817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6E195B9C" w14:textId="4A234570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6B698561" w14:textId="4A2ED485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019BDCF2" w14:textId="5377CF3C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365607CA" w14:textId="1D75B144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471E5239" w14:textId="71452A59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057689C7" w14:textId="2F904B12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4D9CB8B8" w14:textId="10675A1E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67F8DA42" w14:textId="641ADF5F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5558E502" w14:textId="67C86B58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b/>
          <w:noProof/>
          <w:color w:val="000000"/>
          <w:sz w:val="28"/>
          <w:szCs w:val="28"/>
          <w:lang w:eastAsia="ru-RU"/>
        </w:rPr>
        <w:pict w14:anchorId="1DC4879A">
          <v:oval id="_x0000_s1084" style="position:absolute;left:0;text-align:left;margin-left:163.5pt;margin-top:4.4pt;width:180.75pt;height:107.25pt;z-index:251683840"/>
        </w:pict>
      </w:r>
      <w:r>
        <w:rPr>
          <w:rFonts w:ascii="Times New Roman" w:hAnsi="Times New Roman"/>
          <w:b/>
          <w:noProof/>
          <w:color w:val="000000"/>
          <w:sz w:val="28"/>
          <w:szCs w:val="28"/>
          <w:lang w:eastAsia="ru-RU"/>
        </w:rPr>
        <w:pict w14:anchorId="1DC4879A">
          <v:oval id="_x0000_s1083" style="position:absolute;left:0;text-align:left;margin-left:438.75pt;margin-top:7.4pt;width:180.75pt;height:107.25pt;z-index:251682816"/>
        </w:pict>
      </w:r>
    </w:p>
    <w:p w14:paraId="6397CE42" w14:textId="51D09982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4A9E00C5" w14:textId="2A9058AA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7EA63617" w14:textId="4976035F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4F6C2675" w14:textId="030C3345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06178C9A" w14:textId="50799BB5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64573C38" w14:textId="01AE1A39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0F30A313" w14:textId="57ECC361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311048EA" w14:textId="58CA0954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59D4D0ED" w14:textId="77777777" w:rsidR="002349EA" w:rsidRDefault="002349EA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</w:p>
    <w:p w14:paraId="2FF175E6" w14:textId="0A612C67" w:rsidR="0007592B" w:rsidRPr="00DB77B6" w:rsidRDefault="0007592B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16"/>
          <w:szCs w:val="16"/>
          <w:lang w:eastAsia="ru-RU"/>
        </w:rPr>
      </w:pPr>
      <w:r w:rsidRPr="0007592B">
        <w:rPr>
          <w:rFonts w:ascii="Times New Roman" w:hAnsi="Times New Roman"/>
          <w:b/>
          <w:color w:val="000000"/>
          <w:sz w:val="28"/>
          <w:szCs w:val="28"/>
          <w:lang w:eastAsia="ru-RU"/>
        </w:rPr>
        <w:t>Диаграмма Исикавы</w:t>
      </w:r>
      <w:r>
        <w:rPr>
          <w:rFonts w:ascii="Times New Roman" w:hAnsi="Times New Roman"/>
          <w:b/>
          <w:color w:val="000000"/>
          <w:sz w:val="28"/>
          <w:szCs w:val="28"/>
          <w:highlight w:val="yellow"/>
          <w:lang w:eastAsia="ru-RU"/>
        </w:rPr>
        <w:t xml:space="preserve"> </w:t>
      </w:r>
      <w:r w:rsidR="00CC3A18">
        <w:rPr>
          <w:rFonts w:ascii="Times New Roman" w:hAnsi="Times New Roman"/>
          <w:b/>
          <w:color w:val="000000"/>
          <w:sz w:val="28"/>
          <w:szCs w:val="28"/>
          <w:highlight w:val="yellow"/>
          <w:lang w:eastAsia="ru-RU"/>
        </w:rPr>
        <w:t>«</w:t>
      </w:r>
      <w:r w:rsidRPr="00DB77B6">
        <w:rPr>
          <w:rFonts w:ascii="Times New Roman" w:hAnsi="Times New Roman"/>
          <w:b/>
          <w:color w:val="000000"/>
          <w:sz w:val="28"/>
          <w:szCs w:val="28"/>
          <w:highlight w:val="yellow"/>
          <w:lang w:eastAsia="ru-RU"/>
        </w:rPr>
        <w:t>Наименование проекта</w:t>
      </w:r>
      <w:r w:rsidR="00CC3A18">
        <w:rPr>
          <w:rFonts w:ascii="Times New Roman" w:hAnsi="Times New Roman"/>
          <w:b/>
          <w:color w:val="000000"/>
          <w:sz w:val="28"/>
          <w:szCs w:val="28"/>
          <w:lang w:eastAsia="ru-RU"/>
        </w:rPr>
        <w:t>»</w:t>
      </w:r>
    </w:p>
    <w:p w14:paraId="5D44CE7F" w14:textId="77777777" w:rsidR="0007592B" w:rsidRDefault="0007592B" w:rsidP="0007592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B77B6">
        <w:rPr>
          <w:rFonts w:ascii="Times New Roman" w:hAnsi="Times New Roman" w:cs="Times New Roman"/>
          <w:b/>
          <w:sz w:val="28"/>
          <w:szCs w:val="28"/>
          <w:highlight w:val="yellow"/>
        </w:rPr>
        <w:t>Наименование медицинской организации</w:t>
      </w:r>
    </w:p>
    <w:p w14:paraId="7DD1DA06" w14:textId="560C30BD" w:rsidR="00F93502" w:rsidRDefault="00F93502"/>
    <w:p w14:paraId="76A600A0" w14:textId="77777777" w:rsidR="00F93502" w:rsidRPr="00F93502" w:rsidRDefault="00F93502" w:rsidP="00F93502"/>
    <w:p w14:paraId="5973026B" w14:textId="2CB6B18E" w:rsidR="00F93502" w:rsidRPr="00F93502" w:rsidRDefault="0007592B" w:rsidP="00F93502">
      <w:r>
        <w:rPr>
          <w:noProof/>
          <w:lang w:eastAsia="ru-RU"/>
        </w:rPr>
        <w:pict w14:anchorId="5CE767E8">
          <v:group id="_x0000_s1026" style="position:absolute;left:0;text-align:left;margin-left:-10.2pt;margin-top:9.2pt;width:778.9pt;height:347.3pt;z-index:251658240" coordorigin="300,2295" coordsize="15578,6946">
            <v:shape id="_x0000_s1027" type="#_x0000_t32" style="position:absolute;left:1800;top:6285;width:11558;height:1" o:connectortype="straight"/>
            <v:shape id="_x0000_s1028" type="#_x0000_t5" style="position:absolute;left:12780;top:4980;width:3675;height:2520;rotation:90">
              <v:textbox style="mso-next-textbox:#_x0000_s1028">
                <w:txbxContent>
                  <w:p w14:paraId="2A515DC7" w14:textId="77777777" w:rsidR="006B2F98" w:rsidRDefault="006B2F98" w:rsidP="006B2F98">
                    <w:pPr>
                      <w:ind w:left="-142"/>
                    </w:pPr>
                  </w:p>
                </w:txbxContent>
              </v:textbox>
            </v:shape>
            <v:shape id="_x0000_s1029" type="#_x0000_t32" style="position:absolute;left:1920;top:5768;width:2445;height:3480;rotation:90" o:connectortype="straight"/>
            <v:shape id="_x0000_s1030" type="#_x0000_t32" style="position:absolute;left:7830;top:2805;width:2445;height:3480" o:connectortype="straight"/>
            <v:shape id="_x0000_s1031" type="#_x0000_t32" style="position:absolute;left:3750;top:2805;width:2445;height:3480" o:connectortype="straight"/>
            <v:shape id="_x0000_s1032" type="#_x0000_t32" style="position:absolute;left:10080;top:5769;width:2445;height:3480;rotation:90" o:connectortype="straight"/>
            <v:shape id="_x0000_s1033" type="#_x0000_t32" style="position:absolute;left:5790;top:5768;width:2445;height:3480;rotation:90" o:connectortype="straight"/>
            <v:roundrect id="_x0000_s1034" style="position:absolute;left:2790;top:2400;width:2175;height:510" arcsize="10923f">
              <v:textbox style="mso-next-textbox:#_x0000_s1034">
                <w:txbxContent>
                  <w:p w14:paraId="7A3012DA" w14:textId="77777777" w:rsidR="006B2F98" w:rsidRPr="00D7096E" w:rsidRDefault="006B2F98" w:rsidP="006B2F98">
                    <w:pPr>
                      <w:jc w:val="center"/>
                      <w:rPr>
                        <w:rFonts w:ascii="Times New Roman" w:hAnsi="Times New Roman" w:cs="Times New Roman"/>
                      </w:rPr>
                    </w:pPr>
                    <w:r w:rsidRPr="00D7096E">
                      <w:rPr>
                        <w:rFonts w:ascii="Times New Roman" w:hAnsi="Times New Roman" w:cs="Times New Roman"/>
                      </w:rPr>
                      <w:t>Человек</w:t>
                    </w:r>
                  </w:p>
                </w:txbxContent>
              </v:textbox>
            </v:roundrect>
            <v:roundrect id="_x0000_s1035" style="position:absolute;left:300;top:8731;width:2175;height:510" arcsize="10923f">
              <v:textbox style="mso-next-textbox:#_x0000_s1035">
                <w:txbxContent>
                  <w:p w14:paraId="1D8A96E4" w14:textId="77777777" w:rsidR="006B2F98" w:rsidRPr="00D7096E" w:rsidRDefault="006B2F98" w:rsidP="006B2F98">
                    <w:pPr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t>Окружающая среда</w:t>
                    </w:r>
                  </w:p>
                </w:txbxContent>
              </v:textbox>
            </v:roundrect>
            <v:roundrect id="_x0000_s1036" style="position:absolute;left:6750;top:2295;width:2175;height:510" arcsize="10923f">
              <v:textbox style="mso-next-textbox:#_x0000_s1036">
                <w:txbxContent>
                  <w:p w14:paraId="5D224830" w14:textId="77777777" w:rsidR="006B2F98" w:rsidRPr="00D7096E" w:rsidRDefault="006B2F98" w:rsidP="006B2F98">
                    <w:pPr>
                      <w:jc w:val="center"/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t xml:space="preserve">Метод </w:t>
                    </w:r>
                  </w:p>
                </w:txbxContent>
              </v:textbox>
            </v:roundrect>
            <v:roundrect id="_x0000_s1037" style="position:absolute;left:4170;top:8731;width:2175;height:510" arcsize="10923f">
              <v:textbox style="mso-next-textbox:#_x0000_s1037">
                <w:txbxContent>
                  <w:p w14:paraId="12F71240" w14:textId="77777777" w:rsidR="006B2F98" w:rsidRPr="00D7096E" w:rsidRDefault="006B2F98" w:rsidP="006B2F98">
                    <w:pPr>
                      <w:jc w:val="center"/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t>Материал</w:t>
                    </w:r>
                  </w:p>
                </w:txbxContent>
              </v:textbox>
            </v:roundrect>
            <v:roundrect id="_x0000_s1038" style="position:absolute;left:8460;top:8731;width:2175;height:510" arcsize="10923f">
              <v:textbox style="mso-next-textbox:#_x0000_s1038">
                <w:txbxContent>
                  <w:p w14:paraId="7E677400" w14:textId="77777777" w:rsidR="006B2F98" w:rsidRPr="00D7096E" w:rsidRDefault="006B2F98" w:rsidP="006B2F98">
                    <w:pPr>
                      <w:jc w:val="center"/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t>Оборудование</w:t>
                    </w:r>
                  </w:p>
                </w:txbxContent>
              </v:textbox>
            </v:roundrect>
          </v:group>
        </w:pict>
      </w:r>
    </w:p>
    <w:p w14:paraId="2C30AC4C" w14:textId="77777777" w:rsidR="00F93502" w:rsidRPr="00F93502" w:rsidRDefault="00F93502" w:rsidP="00F93502"/>
    <w:p w14:paraId="624EA8E3" w14:textId="77777777" w:rsidR="00F93502" w:rsidRPr="00F93502" w:rsidRDefault="00F93502" w:rsidP="00F93502"/>
    <w:p w14:paraId="7EB1FF07" w14:textId="77777777" w:rsidR="00F93502" w:rsidRPr="00F93502" w:rsidRDefault="00F93502" w:rsidP="00F93502"/>
    <w:p w14:paraId="0D91A555" w14:textId="77777777" w:rsidR="00F93502" w:rsidRPr="00F93502" w:rsidRDefault="00F93502" w:rsidP="00F93502"/>
    <w:p w14:paraId="27807609" w14:textId="77777777" w:rsidR="00F93502" w:rsidRPr="00F93502" w:rsidRDefault="00F93502" w:rsidP="00F93502"/>
    <w:p w14:paraId="063D0E0A" w14:textId="77777777" w:rsidR="00F93502" w:rsidRPr="00F93502" w:rsidRDefault="00F93502" w:rsidP="00F93502"/>
    <w:p w14:paraId="6F505625" w14:textId="77777777" w:rsidR="00F93502" w:rsidRPr="00F93502" w:rsidRDefault="00F93502" w:rsidP="00F93502"/>
    <w:p w14:paraId="7805B257" w14:textId="77777777" w:rsidR="00F93502" w:rsidRPr="00F93502" w:rsidRDefault="00F93502" w:rsidP="00F93502"/>
    <w:p w14:paraId="0D9798D6" w14:textId="77777777" w:rsidR="00F93502" w:rsidRPr="00F93502" w:rsidRDefault="00F93502" w:rsidP="00F93502"/>
    <w:p w14:paraId="0BCF0C82" w14:textId="77777777" w:rsidR="00F93502" w:rsidRPr="00F93502" w:rsidRDefault="00F93502" w:rsidP="00F93502"/>
    <w:p w14:paraId="211F84A3" w14:textId="77777777" w:rsidR="00F93502" w:rsidRPr="00F93502" w:rsidRDefault="00F93502" w:rsidP="00F93502"/>
    <w:p w14:paraId="5130178A" w14:textId="77777777" w:rsidR="00F93502" w:rsidRPr="00F93502" w:rsidRDefault="00F93502" w:rsidP="00F93502"/>
    <w:p w14:paraId="3D03D70F" w14:textId="77777777" w:rsidR="00F93502" w:rsidRPr="00F93502" w:rsidRDefault="00F93502" w:rsidP="00F93502"/>
    <w:p w14:paraId="575E30B1" w14:textId="77777777" w:rsidR="00F93502" w:rsidRPr="00F93502" w:rsidRDefault="00F93502" w:rsidP="00F93502"/>
    <w:p w14:paraId="537ED2C3" w14:textId="77777777" w:rsidR="00F93502" w:rsidRPr="00F93502" w:rsidRDefault="00F93502" w:rsidP="00F93502"/>
    <w:p w14:paraId="43686239" w14:textId="77777777" w:rsidR="00F93502" w:rsidRPr="00F93502" w:rsidRDefault="00F93502" w:rsidP="00F93502"/>
    <w:p w14:paraId="168D0751" w14:textId="77777777" w:rsidR="00F93502" w:rsidRPr="00F93502" w:rsidRDefault="00F93502" w:rsidP="00F93502"/>
    <w:p w14:paraId="3B5E6367" w14:textId="77777777" w:rsidR="00F93502" w:rsidRPr="00F93502" w:rsidRDefault="00F93502" w:rsidP="00F93502"/>
    <w:p w14:paraId="2F182A01" w14:textId="77777777" w:rsidR="00F93502" w:rsidRPr="00F93502" w:rsidRDefault="00F93502" w:rsidP="00F93502"/>
    <w:p w14:paraId="4D103C0F" w14:textId="77777777" w:rsidR="00F93502" w:rsidRPr="00F93502" w:rsidRDefault="00F93502" w:rsidP="00F93502"/>
    <w:p w14:paraId="02DCE12C" w14:textId="77777777" w:rsidR="00F93502" w:rsidRPr="00F93502" w:rsidRDefault="00F93502" w:rsidP="00F93502"/>
    <w:p w14:paraId="6EB700AA" w14:textId="77777777" w:rsidR="00F93502" w:rsidRPr="00F93502" w:rsidRDefault="00F93502" w:rsidP="00F93502"/>
    <w:p w14:paraId="7DA175FD" w14:textId="77777777" w:rsidR="00F93502" w:rsidRPr="00F93502" w:rsidRDefault="00F93502" w:rsidP="00F93502"/>
    <w:p w14:paraId="363861F9" w14:textId="77777777" w:rsidR="00F93502" w:rsidRPr="00F93502" w:rsidRDefault="00F93502" w:rsidP="00F93502"/>
    <w:p w14:paraId="2C135910" w14:textId="77777777" w:rsidR="00F93502" w:rsidRPr="00F93502" w:rsidRDefault="00F93502" w:rsidP="00F93502"/>
    <w:p w14:paraId="7D4C78DA" w14:textId="77777777" w:rsidR="00F93502" w:rsidRPr="00F93502" w:rsidRDefault="00F93502" w:rsidP="00F93502"/>
    <w:p w14:paraId="79C52C51" w14:textId="77777777" w:rsidR="00F93502" w:rsidRPr="00F93502" w:rsidRDefault="00F93502" w:rsidP="00F93502"/>
    <w:p w14:paraId="1C4219A3" w14:textId="77777777" w:rsidR="00F93502" w:rsidRDefault="00F93502" w:rsidP="00F93502"/>
    <w:p w14:paraId="2EDE3F95" w14:textId="77777777" w:rsidR="00D83EED" w:rsidRDefault="00F93502" w:rsidP="00F93502">
      <w:pPr>
        <w:tabs>
          <w:tab w:val="left" w:pos="12060"/>
        </w:tabs>
      </w:pPr>
      <w:r>
        <w:tab/>
      </w:r>
    </w:p>
    <w:p w14:paraId="1F3A07E7" w14:textId="77777777" w:rsidR="00F93502" w:rsidRDefault="00F93502" w:rsidP="00F93502">
      <w:pPr>
        <w:tabs>
          <w:tab w:val="left" w:pos="12060"/>
        </w:tabs>
      </w:pPr>
    </w:p>
    <w:p w14:paraId="104DFB6B" w14:textId="77777777" w:rsidR="00F93502" w:rsidRDefault="00F93502" w:rsidP="00F93502">
      <w:pPr>
        <w:tabs>
          <w:tab w:val="left" w:pos="12060"/>
        </w:tabs>
      </w:pPr>
    </w:p>
    <w:p w14:paraId="118A28A7" w14:textId="77777777" w:rsidR="0007592B" w:rsidRDefault="0007592B" w:rsidP="00F93502">
      <w:pPr>
        <w:tabs>
          <w:tab w:val="left" w:pos="12060"/>
        </w:tabs>
      </w:pPr>
    </w:p>
    <w:p w14:paraId="30F3B9A1" w14:textId="77777777" w:rsidR="0007592B" w:rsidRDefault="0007592B" w:rsidP="00F93502">
      <w:pPr>
        <w:tabs>
          <w:tab w:val="left" w:pos="12060"/>
        </w:tabs>
      </w:pPr>
    </w:p>
    <w:p w14:paraId="6D39D5D1" w14:textId="2B0A692A" w:rsidR="0007592B" w:rsidRPr="00DB77B6" w:rsidRDefault="0007592B" w:rsidP="0007592B">
      <w:pPr>
        <w:shd w:val="clear" w:color="auto" w:fill="FFFFFF"/>
        <w:jc w:val="center"/>
        <w:rPr>
          <w:rFonts w:ascii="Times New Roman" w:hAnsi="Times New Roman"/>
          <w:b/>
          <w:color w:val="000000"/>
          <w:sz w:val="16"/>
          <w:szCs w:val="16"/>
          <w:lang w:eastAsia="ru-RU"/>
        </w:rPr>
      </w:pPr>
      <w:r>
        <w:rPr>
          <w:rFonts w:ascii="Times New Roman" w:hAnsi="Times New Roman"/>
          <w:b/>
          <w:color w:val="000000"/>
          <w:sz w:val="28"/>
          <w:szCs w:val="28"/>
          <w:lang w:eastAsia="ru-RU"/>
        </w:rPr>
        <w:t xml:space="preserve">Пирамида проблем </w:t>
      </w:r>
      <w:r w:rsidR="00CC3A18">
        <w:rPr>
          <w:rFonts w:ascii="Times New Roman" w:hAnsi="Times New Roman"/>
          <w:b/>
          <w:color w:val="000000"/>
          <w:sz w:val="28"/>
          <w:szCs w:val="28"/>
          <w:lang w:eastAsia="ru-RU"/>
        </w:rPr>
        <w:t>«</w:t>
      </w:r>
      <w:r w:rsidRPr="00DB77B6">
        <w:rPr>
          <w:rFonts w:ascii="Times New Roman" w:hAnsi="Times New Roman"/>
          <w:b/>
          <w:color w:val="000000"/>
          <w:sz w:val="28"/>
          <w:szCs w:val="28"/>
          <w:highlight w:val="yellow"/>
          <w:lang w:eastAsia="ru-RU"/>
        </w:rPr>
        <w:t>Наименование проекта</w:t>
      </w:r>
      <w:r w:rsidR="00CC3A18">
        <w:rPr>
          <w:rFonts w:ascii="Times New Roman" w:hAnsi="Times New Roman"/>
          <w:b/>
          <w:color w:val="000000"/>
          <w:sz w:val="28"/>
          <w:szCs w:val="28"/>
          <w:lang w:eastAsia="ru-RU"/>
        </w:rPr>
        <w:t>»</w:t>
      </w:r>
    </w:p>
    <w:p w14:paraId="5ECC9455" w14:textId="77777777" w:rsidR="0007592B" w:rsidRDefault="0007592B" w:rsidP="0007592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B77B6">
        <w:rPr>
          <w:rFonts w:ascii="Times New Roman" w:hAnsi="Times New Roman" w:cs="Times New Roman"/>
          <w:b/>
          <w:sz w:val="28"/>
          <w:szCs w:val="28"/>
          <w:highlight w:val="yellow"/>
        </w:rPr>
        <w:t>Наименование медицинской организации</w:t>
      </w:r>
    </w:p>
    <w:p w14:paraId="38BF5815" w14:textId="77777777" w:rsidR="0007592B" w:rsidRDefault="0007592B" w:rsidP="00F93502">
      <w:pPr>
        <w:tabs>
          <w:tab w:val="left" w:pos="12060"/>
        </w:tabs>
      </w:pPr>
    </w:p>
    <w:p w14:paraId="796A4889" w14:textId="7B36E35E" w:rsidR="00CC3A18" w:rsidRDefault="00931E0A" w:rsidP="00F93502">
      <w:pPr>
        <w:tabs>
          <w:tab w:val="left" w:pos="12060"/>
        </w:tabs>
      </w:pPr>
      <w:r>
        <w:rPr>
          <w:noProof/>
        </w:rPr>
        <w:pict w14:anchorId="348A2585">
          <v:group id="_x0000_s1075" style="position:absolute;left:0;text-align:left;margin-left:12.3pt;margin-top:10.15pt;width:733.5pt;height:450pt;z-index:251680768" coordorigin="945,2280" coordsize="14400,8970">
            <v:shape id="_x0000_s1076" type="#_x0000_t5" style="position:absolute;left:945;top:2280;width:14400;height:8970" fillcolor="#eaf1dd [662]" strokecolor="#76923c [2406]"/>
            <v:shape id="_x0000_s1077" type="#_x0000_t32" style="position:absolute;left:6360;top:4515;width:3570;height:0" o:connectortype="straight" strokecolor="#76923c [2406]"/>
            <v:shape id="_x0000_s1078" type="#_x0000_t32" style="position:absolute;left:5190;top:5985;width:5955;height:0" o:connectortype="straight" strokecolor="#76923c [2406]"/>
            <v:rect id="_x0000_s1079" style="position:absolute;left:7425;top:3585;width:1425;height:555" fillcolor="#eaf1dd [662]" strokecolor="#eaf1dd [662]">
              <v:textbox style="mso-next-textbox:#_x0000_s1079">
                <w:txbxContent>
                  <w:p w14:paraId="05D7D282" w14:textId="77777777" w:rsidR="00CC3A18" w:rsidRPr="00F93502" w:rsidRDefault="00CC3A18" w:rsidP="00CC3A18">
                    <w:pPr>
                      <w:jc w:val="center"/>
                      <w:rPr>
                        <w:rFonts w:ascii="Times New Roman" w:hAnsi="Times New Roman" w:cs="Times New Roman"/>
                        <w:b/>
                        <w:sz w:val="32"/>
                        <w:szCs w:val="32"/>
                      </w:rPr>
                    </w:pPr>
                    <w:r w:rsidRPr="00F93502">
                      <w:rPr>
                        <w:rFonts w:ascii="Times New Roman" w:hAnsi="Times New Roman" w:cs="Times New Roman"/>
                        <w:b/>
                        <w:sz w:val="32"/>
                        <w:szCs w:val="32"/>
                      </w:rPr>
                      <w:t>МЗ РФ</w:t>
                    </w:r>
                  </w:p>
                </w:txbxContent>
              </v:textbox>
            </v:rect>
            <v:rect id="_x0000_s1080" style="position:absolute;left:7425;top:4935;width:1425;height:555" fillcolor="#eaf1dd [662]" strokecolor="#eaf1dd [662]">
              <v:textbox style="mso-next-textbox:#_x0000_s1080">
                <w:txbxContent>
                  <w:p w14:paraId="43B36CB7" w14:textId="77777777" w:rsidR="00CC3A18" w:rsidRPr="00F93502" w:rsidRDefault="00CC3A18" w:rsidP="00CC3A18">
                    <w:pPr>
                      <w:jc w:val="center"/>
                      <w:rPr>
                        <w:rFonts w:ascii="Times New Roman" w:hAnsi="Times New Roman" w:cs="Times New Roman"/>
                        <w:b/>
                        <w:sz w:val="32"/>
                        <w:szCs w:val="32"/>
                      </w:rPr>
                    </w:pPr>
                    <w:r w:rsidRPr="00F93502">
                      <w:rPr>
                        <w:rFonts w:ascii="Times New Roman" w:hAnsi="Times New Roman" w:cs="Times New Roman"/>
                        <w:b/>
                        <w:sz w:val="32"/>
                        <w:szCs w:val="32"/>
                      </w:rPr>
                      <w:t xml:space="preserve">МЗ </w:t>
                    </w:r>
                    <w:r>
                      <w:rPr>
                        <w:rFonts w:ascii="Times New Roman" w:hAnsi="Times New Roman" w:cs="Times New Roman"/>
                        <w:b/>
                        <w:sz w:val="32"/>
                        <w:szCs w:val="32"/>
                      </w:rPr>
                      <w:t>ЧО</w:t>
                    </w:r>
                  </w:p>
                </w:txbxContent>
              </v:textbox>
            </v:rect>
            <v:rect id="_x0000_s1081" style="position:absolute;left:4245;top:7335;width:7785;height:3660" fillcolor="#eaf1dd [662]" strokecolor="#eaf1dd [662]">
              <v:textbox style="mso-next-textbox:#_x0000_s1081">
                <w:txbxContent>
                  <w:p w14:paraId="555E77C1" w14:textId="77777777" w:rsidR="00CC3A18" w:rsidRPr="00F93502" w:rsidRDefault="00CC3A18" w:rsidP="00CC3A18">
                    <w:pPr>
                      <w:jc w:val="center"/>
                      <w:rPr>
                        <w:rFonts w:ascii="Times New Roman" w:hAnsi="Times New Roman" w:cs="Times New Roman"/>
                        <w:b/>
                        <w:sz w:val="32"/>
                        <w:szCs w:val="32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32"/>
                        <w:szCs w:val="32"/>
                      </w:rPr>
                      <w:t xml:space="preserve">ГБУЗ </w:t>
                    </w:r>
                  </w:p>
                </w:txbxContent>
              </v:textbox>
            </v:rect>
          </v:group>
        </w:pict>
      </w:r>
    </w:p>
    <w:p w14:paraId="7169D334" w14:textId="62ABFDDD" w:rsidR="00CC3A18" w:rsidRDefault="00CC3A18" w:rsidP="00F93502">
      <w:pPr>
        <w:tabs>
          <w:tab w:val="left" w:pos="12060"/>
        </w:tabs>
      </w:pPr>
    </w:p>
    <w:p w14:paraId="2227CE43" w14:textId="77777777" w:rsidR="00CC3A18" w:rsidRDefault="00CC3A18" w:rsidP="00F93502">
      <w:pPr>
        <w:tabs>
          <w:tab w:val="left" w:pos="12060"/>
        </w:tabs>
      </w:pPr>
    </w:p>
    <w:p w14:paraId="38E7A9B1" w14:textId="50ACCD8E" w:rsidR="00CC3A18" w:rsidRDefault="00CC3A18" w:rsidP="00F93502">
      <w:pPr>
        <w:tabs>
          <w:tab w:val="left" w:pos="12060"/>
        </w:tabs>
      </w:pPr>
    </w:p>
    <w:p w14:paraId="1EA777F9" w14:textId="77777777" w:rsidR="00CC3A18" w:rsidRDefault="00CC3A18" w:rsidP="00F93502">
      <w:pPr>
        <w:tabs>
          <w:tab w:val="left" w:pos="12060"/>
        </w:tabs>
      </w:pPr>
    </w:p>
    <w:p w14:paraId="6B386E0A" w14:textId="77777777" w:rsidR="00CC3A18" w:rsidRDefault="00CC3A18" w:rsidP="00F93502">
      <w:pPr>
        <w:tabs>
          <w:tab w:val="left" w:pos="12060"/>
        </w:tabs>
      </w:pPr>
    </w:p>
    <w:p w14:paraId="7D8DC9FD" w14:textId="77777777" w:rsidR="00CC3A18" w:rsidRDefault="00CC3A18" w:rsidP="00F93502">
      <w:pPr>
        <w:tabs>
          <w:tab w:val="left" w:pos="12060"/>
        </w:tabs>
      </w:pPr>
    </w:p>
    <w:p w14:paraId="45E127D0" w14:textId="77777777" w:rsidR="00CC3A18" w:rsidRDefault="00CC3A18" w:rsidP="00F93502">
      <w:pPr>
        <w:tabs>
          <w:tab w:val="left" w:pos="12060"/>
        </w:tabs>
      </w:pPr>
    </w:p>
    <w:p w14:paraId="355BFAB8" w14:textId="77777777" w:rsidR="00CC3A18" w:rsidRDefault="00CC3A18" w:rsidP="00F93502">
      <w:pPr>
        <w:tabs>
          <w:tab w:val="left" w:pos="12060"/>
        </w:tabs>
      </w:pPr>
    </w:p>
    <w:p w14:paraId="483AD8B1" w14:textId="77777777" w:rsidR="00CC3A18" w:rsidRDefault="00CC3A18" w:rsidP="00F93502">
      <w:pPr>
        <w:tabs>
          <w:tab w:val="left" w:pos="12060"/>
        </w:tabs>
      </w:pPr>
    </w:p>
    <w:p w14:paraId="1EDE9F2D" w14:textId="77777777" w:rsidR="00CC3A18" w:rsidRDefault="00CC3A18" w:rsidP="00F93502">
      <w:pPr>
        <w:tabs>
          <w:tab w:val="left" w:pos="12060"/>
        </w:tabs>
      </w:pPr>
    </w:p>
    <w:p w14:paraId="10D0CA8E" w14:textId="77777777" w:rsidR="00CC3A18" w:rsidRDefault="00CC3A18" w:rsidP="00F93502">
      <w:pPr>
        <w:tabs>
          <w:tab w:val="left" w:pos="12060"/>
        </w:tabs>
      </w:pPr>
    </w:p>
    <w:p w14:paraId="12664D38" w14:textId="77777777" w:rsidR="00CC3A18" w:rsidRDefault="00CC3A18" w:rsidP="00F93502">
      <w:pPr>
        <w:tabs>
          <w:tab w:val="left" w:pos="12060"/>
        </w:tabs>
      </w:pPr>
    </w:p>
    <w:p w14:paraId="7F513B1F" w14:textId="77777777" w:rsidR="00CC3A18" w:rsidRDefault="00CC3A18" w:rsidP="00F93502">
      <w:pPr>
        <w:tabs>
          <w:tab w:val="left" w:pos="12060"/>
        </w:tabs>
      </w:pPr>
    </w:p>
    <w:p w14:paraId="031CADD4" w14:textId="77777777" w:rsidR="00CC3A18" w:rsidRDefault="00CC3A18" w:rsidP="00F93502">
      <w:pPr>
        <w:tabs>
          <w:tab w:val="left" w:pos="12060"/>
        </w:tabs>
      </w:pPr>
    </w:p>
    <w:p w14:paraId="41A51F5B" w14:textId="77777777" w:rsidR="00CC3A18" w:rsidRDefault="00CC3A18" w:rsidP="00F93502">
      <w:pPr>
        <w:tabs>
          <w:tab w:val="left" w:pos="12060"/>
        </w:tabs>
      </w:pPr>
    </w:p>
    <w:p w14:paraId="773FDAE5" w14:textId="77777777" w:rsidR="00CC3A18" w:rsidRDefault="00CC3A18" w:rsidP="00F93502">
      <w:pPr>
        <w:tabs>
          <w:tab w:val="left" w:pos="12060"/>
        </w:tabs>
      </w:pPr>
    </w:p>
    <w:p w14:paraId="6A10A656" w14:textId="77777777" w:rsidR="00CC3A18" w:rsidRDefault="00CC3A18" w:rsidP="00F93502">
      <w:pPr>
        <w:tabs>
          <w:tab w:val="left" w:pos="12060"/>
        </w:tabs>
      </w:pPr>
    </w:p>
    <w:p w14:paraId="340BF44A" w14:textId="77777777" w:rsidR="00CC3A18" w:rsidRDefault="00CC3A18" w:rsidP="00F93502">
      <w:pPr>
        <w:tabs>
          <w:tab w:val="left" w:pos="12060"/>
        </w:tabs>
      </w:pPr>
    </w:p>
    <w:p w14:paraId="3B7D4057" w14:textId="77777777" w:rsidR="00CC3A18" w:rsidRDefault="00CC3A18" w:rsidP="00F93502">
      <w:pPr>
        <w:tabs>
          <w:tab w:val="left" w:pos="12060"/>
        </w:tabs>
      </w:pPr>
    </w:p>
    <w:p w14:paraId="35E05FD7" w14:textId="77777777" w:rsidR="00CC3A18" w:rsidRDefault="00CC3A18" w:rsidP="00F93502">
      <w:pPr>
        <w:tabs>
          <w:tab w:val="left" w:pos="12060"/>
        </w:tabs>
      </w:pPr>
    </w:p>
    <w:p w14:paraId="7F8937E7" w14:textId="77777777" w:rsidR="00CC3A18" w:rsidRDefault="00CC3A18" w:rsidP="00F93502">
      <w:pPr>
        <w:tabs>
          <w:tab w:val="left" w:pos="12060"/>
        </w:tabs>
      </w:pPr>
    </w:p>
    <w:p w14:paraId="03D326EA" w14:textId="77777777" w:rsidR="00CC3A18" w:rsidRDefault="00CC3A18" w:rsidP="00F93502">
      <w:pPr>
        <w:tabs>
          <w:tab w:val="left" w:pos="12060"/>
        </w:tabs>
      </w:pPr>
    </w:p>
    <w:p w14:paraId="4D9CB0EC" w14:textId="77777777" w:rsidR="00CC3A18" w:rsidRDefault="00CC3A18" w:rsidP="00F93502">
      <w:pPr>
        <w:tabs>
          <w:tab w:val="left" w:pos="12060"/>
        </w:tabs>
      </w:pPr>
    </w:p>
    <w:p w14:paraId="1042F589" w14:textId="77777777" w:rsidR="00CC3A18" w:rsidRDefault="00CC3A18" w:rsidP="00F93502">
      <w:pPr>
        <w:tabs>
          <w:tab w:val="left" w:pos="12060"/>
        </w:tabs>
      </w:pPr>
    </w:p>
    <w:p w14:paraId="662F8E19" w14:textId="77777777" w:rsidR="00CC3A18" w:rsidRDefault="00CC3A18" w:rsidP="00F93502">
      <w:pPr>
        <w:tabs>
          <w:tab w:val="left" w:pos="12060"/>
        </w:tabs>
      </w:pPr>
    </w:p>
    <w:p w14:paraId="301C2399" w14:textId="77777777" w:rsidR="00CC3A18" w:rsidRDefault="00CC3A18" w:rsidP="00F93502">
      <w:pPr>
        <w:tabs>
          <w:tab w:val="left" w:pos="12060"/>
        </w:tabs>
      </w:pPr>
    </w:p>
    <w:p w14:paraId="6C9DE90C" w14:textId="77777777" w:rsidR="00CC3A18" w:rsidRDefault="00CC3A18" w:rsidP="00F93502">
      <w:pPr>
        <w:tabs>
          <w:tab w:val="left" w:pos="12060"/>
        </w:tabs>
      </w:pPr>
    </w:p>
    <w:p w14:paraId="520B5E41" w14:textId="77777777" w:rsidR="00CC3A18" w:rsidRDefault="00CC3A18" w:rsidP="00F93502">
      <w:pPr>
        <w:tabs>
          <w:tab w:val="left" w:pos="12060"/>
        </w:tabs>
      </w:pPr>
    </w:p>
    <w:p w14:paraId="3E57C50B" w14:textId="77777777" w:rsidR="00CC3A18" w:rsidRDefault="00CC3A18" w:rsidP="00F93502">
      <w:pPr>
        <w:tabs>
          <w:tab w:val="left" w:pos="12060"/>
        </w:tabs>
      </w:pPr>
    </w:p>
    <w:p w14:paraId="512FAD35" w14:textId="77777777" w:rsidR="00CC3A18" w:rsidRDefault="00CC3A18" w:rsidP="00F93502">
      <w:pPr>
        <w:tabs>
          <w:tab w:val="left" w:pos="12060"/>
        </w:tabs>
      </w:pPr>
    </w:p>
    <w:p w14:paraId="0AF0C984" w14:textId="77777777" w:rsidR="00CC3A18" w:rsidRDefault="00CC3A18" w:rsidP="00F93502">
      <w:pPr>
        <w:tabs>
          <w:tab w:val="left" w:pos="12060"/>
        </w:tabs>
      </w:pPr>
    </w:p>
    <w:p w14:paraId="1BEC3EA2" w14:textId="77777777" w:rsidR="00CC3A18" w:rsidRDefault="00CC3A18" w:rsidP="00F93502">
      <w:pPr>
        <w:tabs>
          <w:tab w:val="left" w:pos="12060"/>
        </w:tabs>
      </w:pPr>
    </w:p>
    <w:p w14:paraId="0FEF0546" w14:textId="77777777" w:rsidR="00CC3A18" w:rsidRDefault="00CC3A18" w:rsidP="00F93502">
      <w:pPr>
        <w:tabs>
          <w:tab w:val="left" w:pos="12060"/>
        </w:tabs>
      </w:pPr>
    </w:p>
    <w:p w14:paraId="1800F3FE" w14:textId="77777777" w:rsidR="00CC3A18" w:rsidRDefault="00CC3A18" w:rsidP="00F93502">
      <w:pPr>
        <w:tabs>
          <w:tab w:val="left" w:pos="12060"/>
        </w:tabs>
      </w:pPr>
    </w:p>
    <w:p w14:paraId="1513B300" w14:textId="5B02FC67" w:rsidR="00CC3A18" w:rsidRPr="001D47F1" w:rsidRDefault="00CC3A18" w:rsidP="00CC3A18">
      <w:pPr>
        <w:shd w:val="clear" w:color="auto" w:fill="FFFFFF"/>
        <w:jc w:val="center"/>
        <w:rPr>
          <w:rFonts w:ascii="Times New Roman" w:hAnsi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b/>
          <w:color w:val="000000"/>
          <w:sz w:val="28"/>
          <w:szCs w:val="28"/>
          <w:lang w:eastAsia="ru-RU"/>
        </w:rPr>
        <w:t xml:space="preserve">План мероприятий </w:t>
      </w:r>
      <w:r>
        <w:rPr>
          <w:rFonts w:ascii="Times New Roman" w:hAnsi="Times New Roman"/>
          <w:b/>
          <w:color w:val="000000"/>
          <w:sz w:val="28"/>
          <w:szCs w:val="28"/>
          <w:lang w:eastAsia="ru-RU"/>
        </w:rPr>
        <w:t>«</w:t>
      </w:r>
      <w:r w:rsidRPr="00DB77B6">
        <w:rPr>
          <w:rFonts w:ascii="Times New Roman" w:hAnsi="Times New Roman"/>
          <w:b/>
          <w:color w:val="000000"/>
          <w:sz w:val="28"/>
          <w:szCs w:val="28"/>
          <w:highlight w:val="yellow"/>
          <w:lang w:eastAsia="ru-RU"/>
        </w:rPr>
        <w:t>Наименование проекта</w:t>
      </w:r>
      <w:r>
        <w:rPr>
          <w:rFonts w:ascii="Times New Roman" w:hAnsi="Times New Roman"/>
          <w:b/>
          <w:color w:val="000000"/>
          <w:sz w:val="28"/>
          <w:szCs w:val="28"/>
          <w:lang w:eastAsia="ru-RU"/>
        </w:rPr>
        <w:t>»</w:t>
      </w:r>
    </w:p>
    <w:p w14:paraId="68F2DA6C" w14:textId="77777777" w:rsidR="00CC3A18" w:rsidRDefault="00CC3A18" w:rsidP="00CC3A1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B77B6">
        <w:rPr>
          <w:rFonts w:ascii="Times New Roman" w:hAnsi="Times New Roman" w:cs="Times New Roman"/>
          <w:b/>
          <w:sz w:val="28"/>
          <w:szCs w:val="28"/>
          <w:highlight w:val="yellow"/>
        </w:rPr>
        <w:t>Наименование медицинской организации</w:t>
      </w:r>
    </w:p>
    <w:p w14:paraId="76FDBFB4" w14:textId="77777777" w:rsidR="00CC3A18" w:rsidRDefault="00CC3A18" w:rsidP="00CC3A18">
      <w:pPr>
        <w:shd w:val="clear" w:color="auto" w:fill="FFFFFF"/>
        <w:jc w:val="center"/>
        <w:rPr>
          <w:rFonts w:ascii="Times New Roman" w:hAnsi="Times New Roman"/>
          <w:color w:val="000000"/>
          <w:sz w:val="20"/>
          <w:szCs w:val="20"/>
          <w:lang w:eastAsia="ru-RU"/>
        </w:rPr>
      </w:pPr>
    </w:p>
    <w:tbl>
      <w:tblPr>
        <w:tblStyle w:val="a4"/>
        <w:tblW w:w="0" w:type="auto"/>
        <w:tblInd w:w="374" w:type="dxa"/>
        <w:tblLook w:val="00A0" w:firstRow="1" w:lastRow="0" w:firstColumn="1" w:lastColumn="0" w:noHBand="0" w:noVBand="0"/>
      </w:tblPr>
      <w:tblGrid>
        <w:gridCol w:w="618"/>
        <w:gridCol w:w="3307"/>
        <w:gridCol w:w="4370"/>
        <w:gridCol w:w="2188"/>
        <w:gridCol w:w="1682"/>
        <w:gridCol w:w="3075"/>
      </w:tblGrid>
      <w:tr w:rsidR="00CC3A18" w14:paraId="52E11951" w14:textId="77777777" w:rsidTr="00CC3A18">
        <w:tc>
          <w:tcPr>
            <w:tcW w:w="618" w:type="dxa"/>
          </w:tcPr>
          <w:p w14:paraId="7FB05446" w14:textId="77777777" w:rsidR="00CC3A18" w:rsidRPr="000A71CA" w:rsidRDefault="00CC3A18" w:rsidP="004B775C">
            <w:pPr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  <w:lang w:eastAsia="ru-RU"/>
              </w:rPr>
            </w:pPr>
            <w:r w:rsidRPr="000A71CA">
              <w:rPr>
                <w:rFonts w:ascii="Times New Roman" w:hAnsi="Times New Roman"/>
                <w:b/>
                <w:color w:val="000000"/>
                <w:sz w:val="28"/>
                <w:szCs w:val="28"/>
                <w:lang w:eastAsia="ru-RU"/>
              </w:rPr>
              <w:t>№ п/п</w:t>
            </w:r>
          </w:p>
        </w:tc>
        <w:tc>
          <w:tcPr>
            <w:tcW w:w="3307" w:type="dxa"/>
          </w:tcPr>
          <w:p w14:paraId="2A9DF33F" w14:textId="77777777" w:rsidR="00CC3A18" w:rsidRPr="000A71CA" w:rsidRDefault="00CC3A18" w:rsidP="004B775C">
            <w:pPr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  <w:lang w:eastAsia="ru-RU"/>
              </w:rPr>
            </w:pPr>
            <w:r w:rsidRPr="000A71CA">
              <w:rPr>
                <w:rFonts w:ascii="Times New Roman" w:hAnsi="Times New Roman"/>
                <w:b/>
                <w:color w:val="000000"/>
                <w:sz w:val="28"/>
                <w:szCs w:val="28"/>
                <w:lang w:eastAsia="ru-RU"/>
              </w:rPr>
              <w:t xml:space="preserve">Проблема </w:t>
            </w:r>
          </w:p>
        </w:tc>
        <w:tc>
          <w:tcPr>
            <w:tcW w:w="4370" w:type="dxa"/>
          </w:tcPr>
          <w:p w14:paraId="08898E6F" w14:textId="77777777" w:rsidR="00CC3A18" w:rsidRPr="000A71CA" w:rsidRDefault="00CC3A18" w:rsidP="004B775C">
            <w:pPr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  <w:lang w:eastAsia="ru-RU"/>
              </w:rPr>
            </w:pPr>
            <w:r w:rsidRPr="000A71CA">
              <w:rPr>
                <w:rFonts w:ascii="Times New Roman" w:hAnsi="Times New Roman"/>
                <w:b/>
                <w:color w:val="000000"/>
                <w:sz w:val="28"/>
                <w:szCs w:val="28"/>
                <w:lang w:eastAsia="ru-RU"/>
              </w:rPr>
              <w:t>Мероприятий по решению</w:t>
            </w:r>
          </w:p>
        </w:tc>
        <w:tc>
          <w:tcPr>
            <w:tcW w:w="2188" w:type="dxa"/>
          </w:tcPr>
          <w:p w14:paraId="2029E3EF" w14:textId="77777777" w:rsidR="00CC3A18" w:rsidRPr="000A71CA" w:rsidRDefault="00CC3A18" w:rsidP="004B775C">
            <w:pPr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  <w:lang w:eastAsia="ru-RU"/>
              </w:rPr>
            </w:pPr>
            <w:r w:rsidRPr="000A71CA">
              <w:rPr>
                <w:rFonts w:ascii="Times New Roman" w:hAnsi="Times New Roman"/>
                <w:b/>
                <w:color w:val="000000"/>
                <w:sz w:val="28"/>
                <w:szCs w:val="28"/>
                <w:lang w:eastAsia="ru-RU"/>
              </w:rPr>
              <w:t xml:space="preserve">Ответственные </w:t>
            </w:r>
          </w:p>
        </w:tc>
        <w:tc>
          <w:tcPr>
            <w:tcW w:w="1682" w:type="dxa"/>
          </w:tcPr>
          <w:p w14:paraId="021A16BA" w14:textId="77777777" w:rsidR="00CC3A18" w:rsidRPr="000A71CA" w:rsidRDefault="00CC3A18" w:rsidP="004B775C">
            <w:pPr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  <w:lang w:eastAsia="ru-RU"/>
              </w:rPr>
            </w:pPr>
            <w:r w:rsidRPr="000A71CA">
              <w:rPr>
                <w:rFonts w:ascii="Times New Roman" w:hAnsi="Times New Roman"/>
                <w:b/>
                <w:color w:val="000000"/>
                <w:sz w:val="28"/>
                <w:szCs w:val="28"/>
                <w:lang w:eastAsia="ru-RU"/>
              </w:rPr>
              <w:t>Срок</w:t>
            </w:r>
          </w:p>
        </w:tc>
        <w:tc>
          <w:tcPr>
            <w:tcW w:w="3075" w:type="dxa"/>
          </w:tcPr>
          <w:p w14:paraId="3DE69B50" w14:textId="77777777" w:rsidR="00CC3A18" w:rsidRPr="000A71CA" w:rsidRDefault="00CC3A18" w:rsidP="004B775C">
            <w:pPr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  <w:lang w:eastAsia="ru-RU"/>
              </w:rPr>
            </w:pPr>
            <w:r w:rsidRPr="000A71CA">
              <w:rPr>
                <w:rFonts w:ascii="Times New Roman" w:hAnsi="Times New Roman"/>
                <w:b/>
                <w:color w:val="000000"/>
                <w:sz w:val="28"/>
                <w:szCs w:val="28"/>
                <w:lang w:eastAsia="ru-RU"/>
              </w:rPr>
              <w:t>Ожидаемый результат</w:t>
            </w:r>
          </w:p>
        </w:tc>
      </w:tr>
      <w:tr w:rsidR="00CC3A18" w:rsidRPr="000A71CA" w14:paraId="5F7C6195" w14:textId="77777777" w:rsidTr="00CC3A18">
        <w:tc>
          <w:tcPr>
            <w:tcW w:w="618" w:type="dxa"/>
          </w:tcPr>
          <w:p w14:paraId="20950D52" w14:textId="77777777" w:rsidR="00CC3A18" w:rsidRPr="000A71CA" w:rsidRDefault="00CC3A18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0A71CA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307" w:type="dxa"/>
          </w:tcPr>
          <w:p w14:paraId="112CD4EA" w14:textId="7A6DDF0C" w:rsidR="00CC3A18" w:rsidRPr="000A71CA" w:rsidRDefault="00CC3A18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370" w:type="dxa"/>
          </w:tcPr>
          <w:p w14:paraId="395BB477" w14:textId="0B6EEC34" w:rsidR="00CC3A18" w:rsidRPr="008B7101" w:rsidRDefault="00CC3A18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188" w:type="dxa"/>
          </w:tcPr>
          <w:p w14:paraId="71E18A96" w14:textId="77777777" w:rsidR="00CC3A18" w:rsidRPr="000A71CA" w:rsidRDefault="00CC3A18" w:rsidP="00CC3A18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682" w:type="dxa"/>
          </w:tcPr>
          <w:p w14:paraId="1D5A1289" w14:textId="60D2A0C7" w:rsidR="00CC3A18" w:rsidRPr="000A71CA" w:rsidRDefault="00CC3A18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3075" w:type="dxa"/>
          </w:tcPr>
          <w:p w14:paraId="2385CFAA" w14:textId="6EEEF8FB" w:rsidR="00CC3A18" w:rsidRPr="000A71CA" w:rsidRDefault="00CC3A18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C3A18" w:rsidRPr="000A71CA" w14:paraId="5BDA1285" w14:textId="77777777" w:rsidTr="00CC3A18">
        <w:tc>
          <w:tcPr>
            <w:tcW w:w="618" w:type="dxa"/>
          </w:tcPr>
          <w:p w14:paraId="41B86D24" w14:textId="77777777" w:rsidR="00CC3A18" w:rsidRPr="000A71CA" w:rsidRDefault="00CC3A18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307" w:type="dxa"/>
          </w:tcPr>
          <w:p w14:paraId="3B9BA06C" w14:textId="77777777" w:rsidR="00CC3A18" w:rsidRPr="000A71CA" w:rsidRDefault="00CC3A18" w:rsidP="00CC3A1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370" w:type="dxa"/>
          </w:tcPr>
          <w:p w14:paraId="5C662853" w14:textId="77777777" w:rsidR="00CC3A18" w:rsidRPr="0019319A" w:rsidRDefault="00CC3A18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188" w:type="dxa"/>
          </w:tcPr>
          <w:p w14:paraId="5625D0DE" w14:textId="77777777" w:rsidR="00CC3A18" w:rsidRPr="000A71CA" w:rsidRDefault="00CC3A18" w:rsidP="004B775C">
            <w:pP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682" w:type="dxa"/>
          </w:tcPr>
          <w:p w14:paraId="03CAB0E4" w14:textId="77777777" w:rsidR="00CC3A18" w:rsidRPr="000A71CA" w:rsidRDefault="00CC3A18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075" w:type="dxa"/>
          </w:tcPr>
          <w:p w14:paraId="11F0BEF2" w14:textId="77777777" w:rsidR="00CC3A18" w:rsidRPr="000A71CA" w:rsidRDefault="00CC3A18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C3A18" w:rsidRPr="000A71CA" w14:paraId="0D484EED" w14:textId="77777777" w:rsidTr="00CC3A18">
        <w:tc>
          <w:tcPr>
            <w:tcW w:w="618" w:type="dxa"/>
          </w:tcPr>
          <w:p w14:paraId="58055287" w14:textId="77777777" w:rsidR="00CC3A18" w:rsidRDefault="00CC3A18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307" w:type="dxa"/>
          </w:tcPr>
          <w:p w14:paraId="5F3BF98E" w14:textId="719EF6C5" w:rsidR="00CC3A18" w:rsidRDefault="00CC3A18" w:rsidP="004B775C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370" w:type="dxa"/>
          </w:tcPr>
          <w:p w14:paraId="1AE1A7BC" w14:textId="77777777" w:rsidR="00CC3A18" w:rsidRPr="00550C27" w:rsidRDefault="00CC3A18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188" w:type="dxa"/>
          </w:tcPr>
          <w:p w14:paraId="5DECA765" w14:textId="77777777" w:rsidR="00CC3A18" w:rsidRDefault="00CC3A18" w:rsidP="004B775C"/>
        </w:tc>
        <w:tc>
          <w:tcPr>
            <w:tcW w:w="1682" w:type="dxa"/>
          </w:tcPr>
          <w:p w14:paraId="5ADEAE33" w14:textId="77777777" w:rsidR="00CC3A18" w:rsidRDefault="00CC3A18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075" w:type="dxa"/>
          </w:tcPr>
          <w:p w14:paraId="2BCDB292" w14:textId="77777777" w:rsidR="00CC3A18" w:rsidRDefault="00CC3A18" w:rsidP="004B775C">
            <w:pPr>
              <w:jc w:val="both"/>
              <w:rPr>
                <w:rFonts w:ascii="Times New Roman" w:hAnsi="Times New Roman"/>
              </w:rPr>
            </w:pPr>
          </w:p>
        </w:tc>
      </w:tr>
      <w:tr w:rsidR="00CC3A18" w:rsidRPr="000A71CA" w14:paraId="5890F864" w14:textId="77777777" w:rsidTr="00CC3A18">
        <w:tc>
          <w:tcPr>
            <w:tcW w:w="618" w:type="dxa"/>
          </w:tcPr>
          <w:p w14:paraId="2A08A34E" w14:textId="77777777" w:rsidR="00CC3A18" w:rsidRDefault="00CC3A18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307" w:type="dxa"/>
          </w:tcPr>
          <w:p w14:paraId="286DAC92" w14:textId="39684EAC" w:rsidR="00CC3A18" w:rsidRDefault="00CC3A18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370" w:type="dxa"/>
          </w:tcPr>
          <w:p w14:paraId="12823096" w14:textId="77777777" w:rsidR="00CC3A18" w:rsidRPr="00550C27" w:rsidRDefault="00CC3A18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188" w:type="dxa"/>
          </w:tcPr>
          <w:p w14:paraId="278EB246" w14:textId="77777777" w:rsidR="00CC3A18" w:rsidRDefault="00CC3A18" w:rsidP="004B775C"/>
        </w:tc>
        <w:tc>
          <w:tcPr>
            <w:tcW w:w="1682" w:type="dxa"/>
          </w:tcPr>
          <w:p w14:paraId="285A01B8" w14:textId="77777777" w:rsidR="00CC3A18" w:rsidRDefault="00CC3A18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075" w:type="dxa"/>
          </w:tcPr>
          <w:p w14:paraId="2000C4F7" w14:textId="77777777" w:rsidR="00CC3A18" w:rsidRDefault="00CC3A18" w:rsidP="004B775C">
            <w:pPr>
              <w:jc w:val="both"/>
              <w:rPr>
                <w:rFonts w:ascii="Times New Roman" w:hAnsi="Times New Roman"/>
              </w:rPr>
            </w:pPr>
          </w:p>
        </w:tc>
      </w:tr>
      <w:tr w:rsidR="00CC3A18" w:rsidRPr="000A71CA" w14:paraId="404F3E30" w14:textId="77777777" w:rsidTr="00CC3A18">
        <w:trPr>
          <w:trHeight w:val="290"/>
        </w:trPr>
        <w:tc>
          <w:tcPr>
            <w:tcW w:w="618" w:type="dxa"/>
            <w:tcBorders>
              <w:bottom w:val="single" w:sz="4" w:space="0" w:color="auto"/>
            </w:tcBorders>
          </w:tcPr>
          <w:p w14:paraId="4C960B2A" w14:textId="77777777" w:rsidR="00CC3A18" w:rsidRDefault="00CC3A18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307" w:type="dxa"/>
            <w:tcBorders>
              <w:bottom w:val="single" w:sz="4" w:space="0" w:color="auto"/>
            </w:tcBorders>
          </w:tcPr>
          <w:p w14:paraId="65E95F52" w14:textId="77777777" w:rsidR="00CC3A18" w:rsidRDefault="00CC3A18" w:rsidP="00CC3A18">
            <w:pP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370" w:type="dxa"/>
            <w:tcBorders>
              <w:bottom w:val="single" w:sz="4" w:space="0" w:color="auto"/>
            </w:tcBorders>
          </w:tcPr>
          <w:p w14:paraId="7CE41232" w14:textId="1E291BB4" w:rsidR="00CC3A18" w:rsidRPr="00550C27" w:rsidRDefault="00CC3A18" w:rsidP="004B775C">
            <w:pPr>
              <w:jc w:val="both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188" w:type="dxa"/>
            <w:tcBorders>
              <w:bottom w:val="single" w:sz="4" w:space="0" w:color="auto"/>
            </w:tcBorders>
          </w:tcPr>
          <w:p w14:paraId="7837A12A" w14:textId="2A188289" w:rsidR="00CC3A18" w:rsidRPr="00852527" w:rsidRDefault="00CC3A18" w:rsidP="004B775C">
            <w:pP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682" w:type="dxa"/>
            <w:tcBorders>
              <w:bottom w:val="single" w:sz="4" w:space="0" w:color="auto"/>
            </w:tcBorders>
          </w:tcPr>
          <w:p w14:paraId="463E305B" w14:textId="095499D0" w:rsidR="00CC3A18" w:rsidRDefault="00CC3A18" w:rsidP="004B775C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3075" w:type="dxa"/>
            <w:tcBorders>
              <w:bottom w:val="single" w:sz="4" w:space="0" w:color="auto"/>
            </w:tcBorders>
          </w:tcPr>
          <w:p w14:paraId="5AD1DE6F" w14:textId="0D9D8473" w:rsidR="00CC3A18" w:rsidRDefault="00CC3A18" w:rsidP="004B775C">
            <w:pPr>
              <w:jc w:val="both"/>
              <w:rPr>
                <w:rFonts w:ascii="Times New Roman" w:hAnsi="Times New Roman"/>
              </w:rPr>
            </w:pPr>
          </w:p>
        </w:tc>
      </w:tr>
    </w:tbl>
    <w:p w14:paraId="5CCE670E" w14:textId="77777777" w:rsidR="00CC3A18" w:rsidRPr="007C4A31" w:rsidRDefault="00CC3A18" w:rsidP="00CC3A18">
      <w:pPr>
        <w:rPr>
          <w:rFonts w:ascii="Times New Roman" w:hAnsi="Times New Roman"/>
          <w:sz w:val="18"/>
          <w:szCs w:val="18"/>
        </w:rPr>
      </w:pPr>
    </w:p>
    <w:p w14:paraId="1AB2EAD3" w14:textId="0CD00EF3" w:rsidR="00F93502" w:rsidRPr="00F93502" w:rsidRDefault="00F93502" w:rsidP="00F93502">
      <w:pPr>
        <w:tabs>
          <w:tab w:val="left" w:pos="12060"/>
        </w:tabs>
      </w:pPr>
    </w:p>
    <w:sectPr w:rsidR="00F93502" w:rsidRPr="00F93502" w:rsidSect="00204FA7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6BAA22" w14:textId="77777777" w:rsidR="00C26ADA" w:rsidRDefault="00C26ADA" w:rsidP="0007592B">
      <w:r>
        <w:separator/>
      </w:r>
    </w:p>
  </w:endnote>
  <w:endnote w:type="continuationSeparator" w:id="0">
    <w:p w14:paraId="7E16FE69" w14:textId="77777777" w:rsidR="00C26ADA" w:rsidRDefault="00C26ADA" w:rsidP="000759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A507DF" w14:textId="77777777" w:rsidR="00C26ADA" w:rsidRDefault="00C26ADA" w:rsidP="0007592B">
      <w:r>
        <w:separator/>
      </w:r>
    </w:p>
  </w:footnote>
  <w:footnote w:type="continuationSeparator" w:id="0">
    <w:p w14:paraId="5E6EEF47" w14:textId="77777777" w:rsidR="00C26ADA" w:rsidRDefault="00C26ADA" w:rsidP="0007592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B2F98"/>
    <w:rsid w:val="0007592B"/>
    <w:rsid w:val="00204FA7"/>
    <w:rsid w:val="0023466E"/>
    <w:rsid w:val="002349EA"/>
    <w:rsid w:val="00274853"/>
    <w:rsid w:val="003E5D3A"/>
    <w:rsid w:val="006B2F98"/>
    <w:rsid w:val="0071770E"/>
    <w:rsid w:val="007E3937"/>
    <w:rsid w:val="00931E0A"/>
    <w:rsid w:val="00BF7793"/>
    <w:rsid w:val="00C26ADA"/>
    <w:rsid w:val="00C7215F"/>
    <w:rsid w:val="00CC3A18"/>
    <w:rsid w:val="00D83EED"/>
    <w:rsid w:val="00DB77B6"/>
    <w:rsid w:val="00F935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4"/>
    <o:shapelayout v:ext="edit">
      <o:idmap v:ext="edit" data="1"/>
      <o:rules v:ext="edit">
        <o:r id="V:Rule1" type="connector" idref="#_x0000_s1027"/>
        <o:r id="V:Rule2" type="connector" idref="#_x0000_s1033"/>
        <o:r id="V:Rule3" type="connector" idref="#_x0000_s1031"/>
        <o:r id="V:Rule4" type="connector" idref="#_x0000_s1032"/>
        <o:r id="V:Rule5" type="connector" idref="#_x0000_s1030"/>
        <o:r id="V:Rule6" type="connector" idref="#_x0000_s1029"/>
        <o:r id="V:Rule7" type="connector" idref="#_x0000_s1071"/>
        <o:r id="V:Rule8" type="connector" idref="#_x0000_s1072"/>
        <o:r id="V:Rule9" type="connector" idref="#_x0000_s1073"/>
        <o:r id="V:Rule10" type="connector" idref="#_x0000_s1074"/>
        <o:r id="V:Rule11" type="connector" idref="#_x0000_s1078"/>
        <o:r id="V:Rule12" type="connector" idref="#_x0000_s1077"/>
        <o:r id="V:Rule13" type="callout" idref="#_x0000_s1091"/>
        <o:r id="V:Rule14" type="callout" idref="#_x0000_s1092"/>
        <o:r id="V:Rule15" type="callout" idref="#_x0000_s1093"/>
      </o:rules>
    </o:shapelayout>
  </w:shapeDefaults>
  <w:decimalSymbol w:val=","/>
  <w:listSeparator w:val=";"/>
  <w14:docId w14:val="45836E5E"/>
  <w15:docId w15:val="{AB855320-E50E-4A2D-8AFF-B67CFAD7B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83EE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04FA7"/>
    <w:pPr>
      <w:spacing w:line="276" w:lineRule="auto"/>
      <w:ind w:left="720"/>
      <w:contextualSpacing/>
    </w:pPr>
    <w:rPr>
      <w:rFonts w:ascii="Tahoma" w:eastAsia="Calibri" w:hAnsi="Tahoma" w:cs="Tahoma"/>
      <w:color w:val="373737"/>
      <w:sz w:val="26"/>
      <w:szCs w:val="26"/>
    </w:rPr>
  </w:style>
  <w:style w:type="table" w:styleId="a4">
    <w:name w:val="Table Grid"/>
    <w:basedOn w:val="a1"/>
    <w:uiPriority w:val="99"/>
    <w:rsid w:val="00204FA7"/>
    <w:pPr>
      <w:jc w:val="left"/>
    </w:pPr>
    <w:rPr>
      <w:rFonts w:ascii="Calibri" w:eastAsia="Times New Roman" w:hAnsi="Calibri"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07592B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07592B"/>
  </w:style>
  <w:style w:type="paragraph" w:styleId="a7">
    <w:name w:val="footer"/>
    <w:basedOn w:val="a"/>
    <w:link w:val="a8"/>
    <w:uiPriority w:val="99"/>
    <w:unhideWhenUsed/>
    <w:rsid w:val="0007592B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07592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2007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DB4E59-87BB-4B7C-88EB-76314A9D65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8</Pages>
  <Words>365</Words>
  <Characters>2087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ЦКДМО</cp:lastModifiedBy>
  <cp:revision>7</cp:revision>
  <dcterms:created xsi:type="dcterms:W3CDTF">2021-11-03T05:46:00Z</dcterms:created>
  <dcterms:modified xsi:type="dcterms:W3CDTF">2022-04-22T06:43:00Z</dcterms:modified>
</cp:coreProperties>
</file>